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39BD9D" w14:textId="56788E45" w:rsidR="00B0113A" w:rsidRDefault="00E96CF4" w:rsidP="00961559">
      <w:pPr>
        <w:pStyle w:val="Title"/>
        <w:pBdr>
          <w:bottom w:val="single" w:sz="6" w:space="1" w:color="auto"/>
        </w:pBdr>
      </w:pPr>
      <w:r>
        <w:t xml:space="preserve">UART </w:t>
      </w:r>
    </w:p>
    <w:p w14:paraId="692C0E5E" w14:textId="77777777" w:rsidR="00B0113A" w:rsidRDefault="00B0113A"/>
    <w:p w14:paraId="5A302049" w14:textId="6D5C88D6" w:rsidR="00B0113A" w:rsidRDefault="00B0113A">
      <w:r>
        <w:t xml:space="preserve">NAME: </w:t>
      </w:r>
      <w:r w:rsidR="00B41FC4">
        <w:fldChar w:fldCharType="begin"/>
      </w:r>
      <w:r w:rsidR="00B41FC4">
        <w:instrText xml:space="preserve"> AUTHOR  \* MERGEFORMAT </w:instrText>
      </w:r>
      <w:r w:rsidR="00B41FC4">
        <w:fldChar w:fldCharType="separate"/>
      </w:r>
      <w:r w:rsidR="007741EE">
        <w:t>Nir Rafman, Itay Parag &amp; Moshe Sharabai</w:t>
      </w:r>
      <w:r w:rsidR="00B41FC4">
        <w:fldChar w:fldCharType="end"/>
      </w:r>
      <w:r>
        <w:tab/>
      </w:r>
      <w:r w:rsidR="007741EE">
        <w:tab/>
      </w:r>
      <w:r w:rsidR="007741EE">
        <w:tab/>
      </w:r>
      <w:r>
        <w:t xml:space="preserve">DATE: </w:t>
      </w:r>
      <w:r>
        <w:fldChar w:fldCharType="begin"/>
      </w:r>
      <w:r>
        <w:instrText xml:space="preserve"> DATE  \* MERGEFORMAT </w:instrText>
      </w:r>
      <w:r>
        <w:fldChar w:fldCharType="separate"/>
      </w:r>
      <w:r w:rsidR="00564A23">
        <w:rPr>
          <w:noProof/>
        </w:rPr>
        <w:t>5/10/19</w:t>
      </w:r>
      <w:r>
        <w:fldChar w:fldCharType="end"/>
      </w:r>
    </w:p>
    <w:p w14:paraId="35433924" w14:textId="7197B542" w:rsidR="00B0113A" w:rsidRDefault="00B0113A">
      <w:bookmarkStart w:id="0" w:name="_GoBack"/>
      <w:bookmarkEnd w:id="0"/>
      <w:r>
        <w:t>E-mail:</w:t>
      </w:r>
      <w:r w:rsidR="007741EE">
        <w:t xml:space="preserve"> </w:t>
      </w:r>
      <w:hyperlink r:id="rId7" w:history="1">
        <w:r w:rsidR="007741EE" w:rsidRPr="00344D1F">
          <w:rPr>
            <w:rStyle w:val="Hyperlink"/>
          </w:rPr>
          <w:t>rafman@post.bgu.ac.il</w:t>
        </w:r>
      </w:hyperlink>
      <w:r w:rsidR="007741EE">
        <w:t xml:space="preserve"> </w:t>
      </w:r>
      <w:hyperlink r:id="rId8" w:history="1">
        <w:r w:rsidR="007741EE" w:rsidRPr="00344D1F">
          <w:rPr>
            <w:rStyle w:val="Hyperlink"/>
          </w:rPr>
          <w:t>itaypa@post.bgu.ac.il</w:t>
        </w:r>
      </w:hyperlink>
      <w:r w:rsidR="007741EE">
        <w:t xml:space="preserve"> </w:t>
      </w:r>
      <w:hyperlink r:id="rId9" w:history="1">
        <w:r w:rsidR="00FD1F51" w:rsidRPr="00344D1F">
          <w:rPr>
            <w:rStyle w:val="Hyperlink"/>
          </w:rPr>
          <w:t>mossh@post.bgu.ac.il</w:t>
        </w:r>
      </w:hyperlink>
      <w:r w:rsidR="00FD1F51">
        <w:t xml:space="preserve"> </w:t>
      </w:r>
    </w:p>
    <w:p w14:paraId="6EF3F8B6" w14:textId="77777777" w:rsidR="00B0113A" w:rsidRDefault="00B0113A"/>
    <w:p w14:paraId="20995EC5" w14:textId="77777777" w:rsidR="00B0113A" w:rsidRDefault="00B0113A">
      <w:pPr>
        <w:pStyle w:val="Heading1"/>
        <w:numPr>
          <w:ilvl w:val="0"/>
          <w:numId w:val="0"/>
        </w:numPr>
      </w:pPr>
      <w:r>
        <w:t>1 Revision History</w:t>
      </w:r>
    </w:p>
    <w:tbl>
      <w:tblPr>
        <w:tblW w:w="8999" w:type="dxa"/>
        <w:tblInd w:w="120" w:type="dxa"/>
        <w:tblLayout w:type="fixed"/>
        <w:tblCellMar>
          <w:left w:w="120" w:type="dxa"/>
          <w:right w:w="120" w:type="dxa"/>
        </w:tblCellMar>
        <w:tblLook w:val="0000" w:firstRow="0" w:lastRow="0" w:firstColumn="0" w:lastColumn="0" w:noHBand="0" w:noVBand="0"/>
      </w:tblPr>
      <w:tblGrid>
        <w:gridCol w:w="1080"/>
        <w:gridCol w:w="1620"/>
        <w:gridCol w:w="1980"/>
        <w:gridCol w:w="4319"/>
      </w:tblGrid>
      <w:tr w:rsidR="00B0113A" w14:paraId="535EE7BA" w14:textId="77777777">
        <w:trPr>
          <w:cantSplit/>
        </w:trPr>
        <w:tc>
          <w:tcPr>
            <w:tcW w:w="108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</w:tcBorders>
          </w:tcPr>
          <w:p w14:paraId="36D580C3" w14:textId="77777777" w:rsidR="00B0113A" w:rsidRDefault="00B0113A">
            <w:pPr>
              <w:tabs>
                <w:tab w:val="left" w:pos="2880"/>
              </w:tabs>
              <w:spacing w:before="40" w:after="40"/>
              <w:jc w:val="center"/>
            </w:pPr>
            <w:r>
              <w:t>Version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</w:tcBorders>
          </w:tcPr>
          <w:p w14:paraId="37B98079" w14:textId="77777777" w:rsidR="00B0113A" w:rsidRDefault="00B0113A">
            <w:pPr>
              <w:pStyle w:val="Footer"/>
              <w:tabs>
                <w:tab w:val="left" w:pos="2880"/>
              </w:tabs>
              <w:spacing w:before="40" w:after="40"/>
              <w:jc w:val="center"/>
            </w:pPr>
            <w:r>
              <w:t>DATE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</w:tcBorders>
          </w:tcPr>
          <w:p w14:paraId="62826E4F" w14:textId="77777777" w:rsidR="00B0113A" w:rsidRDefault="00B0113A">
            <w:pPr>
              <w:tabs>
                <w:tab w:val="left" w:pos="2880"/>
              </w:tabs>
              <w:spacing w:before="40" w:after="40"/>
              <w:jc w:val="center"/>
            </w:pPr>
            <w:r>
              <w:t>BY</w:t>
            </w:r>
          </w:p>
        </w:tc>
        <w:tc>
          <w:tcPr>
            <w:tcW w:w="4319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0CEAA0F" w14:textId="77777777" w:rsidR="00B0113A" w:rsidRDefault="00B0113A">
            <w:pPr>
              <w:tabs>
                <w:tab w:val="left" w:pos="2880"/>
              </w:tabs>
              <w:spacing w:before="40" w:after="40"/>
            </w:pPr>
            <w:r>
              <w:t>BRIEF DESCRIPTION OF CHANGES</w:t>
            </w:r>
          </w:p>
        </w:tc>
      </w:tr>
      <w:tr w:rsidR="00B0113A" w14:paraId="6C191D05" w14:textId="77777777">
        <w:trPr>
          <w:cantSplit/>
        </w:trPr>
        <w:tc>
          <w:tcPr>
            <w:tcW w:w="108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14:paraId="7AECA215" w14:textId="77777777" w:rsidR="00B0113A" w:rsidRDefault="00B0113A">
            <w:pPr>
              <w:tabs>
                <w:tab w:val="left" w:pos="2880"/>
              </w:tabs>
              <w:spacing w:before="40" w:after="40"/>
            </w:pPr>
            <w:r>
              <w:t>Rev 0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631305D3" w14:textId="32D60738" w:rsidR="00B0113A" w:rsidRDefault="00545ED4" w:rsidP="00545ED4">
            <w:pPr>
              <w:spacing w:before="40" w:after="40"/>
            </w:pPr>
            <w:r>
              <w:t>22</w:t>
            </w:r>
            <w:r w:rsidR="00CC0256">
              <w:t>-0</w:t>
            </w:r>
            <w:r>
              <w:t>2</w:t>
            </w:r>
            <w:r w:rsidR="00B0113A">
              <w:t>-20</w:t>
            </w:r>
            <w:r w:rsidR="00CC0256">
              <w:t>19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6BD355C7" w14:textId="77777777" w:rsidR="00B0113A" w:rsidRDefault="00CC0256">
            <w:pPr>
              <w:tabs>
                <w:tab w:val="left" w:pos="2880"/>
              </w:tabs>
              <w:spacing w:before="40" w:after="40"/>
            </w:pPr>
            <w:r>
              <w:t>Nir Rafman</w:t>
            </w:r>
          </w:p>
        </w:tc>
        <w:tc>
          <w:tcPr>
            <w:tcW w:w="4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58EA33D" w14:textId="77777777" w:rsidR="00B0113A" w:rsidRDefault="00B0113A">
            <w:pPr>
              <w:tabs>
                <w:tab w:val="left" w:pos="2880"/>
              </w:tabs>
              <w:spacing w:before="40" w:after="40"/>
            </w:pPr>
            <w:r>
              <w:t>Initial Draft</w:t>
            </w:r>
          </w:p>
        </w:tc>
      </w:tr>
      <w:tr w:rsidR="00B0113A" w14:paraId="0063045A" w14:textId="77777777">
        <w:trPr>
          <w:cantSplit/>
        </w:trPr>
        <w:tc>
          <w:tcPr>
            <w:tcW w:w="108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14:paraId="1A7B3C0F" w14:textId="77777777" w:rsidR="00B0113A" w:rsidRDefault="00B0113A">
            <w:pPr>
              <w:tabs>
                <w:tab w:val="left" w:pos="2880"/>
              </w:tabs>
              <w:spacing w:before="40" w:after="40"/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04BBCD04" w14:textId="77777777" w:rsidR="00B0113A" w:rsidRDefault="00B0113A">
            <w:pPr>
              <w:spacing w:before="40" w:after="40"/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33B4C375" w14:textId="77777777" w:rsidR="00B0113A" w:rsidRDefault="00CC0256">
            <w:pPr>
              <w:tabs>
                <w:tab w:val="left" w:pos="2880"/>
              </w:tabs>
              <w:spacing w:before="40" w:after="40"/>
            </w:pPr>
            <w:r>
              <w:t>Itay Parag</w:t>
            </w:r>
          </w:p>
        </w:tc>
        <w:tc>
          <w:tcPr>
            <w:tcW w:w="4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8BB3167" w14:textId="77777777" w:rsidR="00B0113A" w:rsidRDefault="00B0113A">
            <w:pPr>
              <w:tabs>
                <w:tab w:val="left" w:pos="2880"/>
              </w:tabs>
              <w:spacing w:before="40" w:after="40"/>
            </w:pPr>
          </w:p>
        </w:tc>
      </w:tr>
      <w:tr w:rsidR="00B0113A" w14:paraId="7DA2FC79" w14:textId="77777777">
        <w:trPr>
          <w:cantSplit/>
        </w:trPr>
        <w:tc>
          <w:tcPr>
            <w:tcW w:w="108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14:paraId="71AAB28E" w14:textId="77777777" w:rsidR="00B0113A" w:rsidRDefault="00B0113A">
            <w:pPr>
              <w:tabs>
                <w:tab w:val="left" w:pos="2880"/>
              </w:tabs>
              <w:spacing w:before="40" w:after="40"/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3C90E4D4" w14:textId="77777777" w:rsidR="00B0113A" w:rsidRDefault="00B0113A">
            <w:pPr>
              <w:spacing w:before="40" w:after="40"/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1DA768D1" w14:textId="77777777" w:rsidR="00B0113A" w:rsidRDefault="00CC0256">
            <w:pPr>
              <w:tabs>
                <w:tab w:val="left" w:pos="2880"/>
              </w:tabs>
              <w:spacing w:before="40" w:after="40"/>
            </w:pPr>
            <w:r>
              <w:t>Moshe Sharabi</w:t>
            </w:r>
          </w:p>
        </w:tc>
        <w:tc>
          <w:tcPr>
            <w:tcW w:w="4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A6CDE90" w14:textId="77777777" w:rsidR="00B0113A" w:rsidRDefault="00B0113A">
            <w:pPr>
              <w:tabs>
                <w:tab w:val="left" w:pos="2880"/>
              </w:tabs>
              <w:spacing w:before="40" w:after="40"/>
            </w:pPr>
          </w:p>
        </w:tc>
      </w:tr>
      <w:tr w:rsidR="00B0113A" w14:paraId="2048B4F9" w14:textId="77777777">
        <w:trPr>
          <w:cantSplit/>
        </w:trPr>
        <w:tc>
          <w:tcPr>
            <w:tcW w:w="108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14:paraId="70BC96B4" w14:textId="77777777" w:rsidR="00B0113A" w:rsidRDefault="00B0113A">
            <w:pPr>
              <w:tabs>
                <w:tab w:val="left" w:pos="2880"/>
              </w:tabs>
              <w:spacing w:before="40" w:after="40"/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0DEE7533" w14:textId="77777777" w:rsidR="00B0113A" w:rsidRDefault="00B0113A">
            <w:pPr>
              <w:spacing w:before="40" w:after="40"/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1012D81B" w14:textId="77777777" w:rsidR="00B0113A" w:rsidRDefault="00B0113A">
            <w:pPr>
              <w:tabs>
                <w:tab w:val="left" w:pos="2880"/>
              </w:tabs>
              <w:spacing w:before="40" w:after="40"/>
            </w:pPr>
          </w:p>
        </w:tc>
        <w:tc>
          <w:tcPr>
            <w:tcW w:w="4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DF94E96" w14:textId="77777777" w:rsidR="00B0113A" w:rsidRDefault="00B0113A">
            <w:pPr>
              <w:tabs>
                <w:tab w:val="left" w:pos="2880"/>
              </w:tabs>
              <w:spacing w:before="40" w:after="40"/>
              <w:ind w:left="360"/>
            </w:pPr>
          </w:p>
        </w:tc>
      </w:tr>
    </w:tbl>
    <w:p w14:paraId="20537E30" w14:textId="77777777" w:rsidR="00B0113A" w:rsidRDefault="00B0113A">
      <w:pPr>
        <w:pStyle w:val="Heading1"/>
        <w:numPr>
          <w:ilvl w:val="0"/>
          <w:numId w:val="0"/>
        </w:numPr>
      </w:pPr>
    </w:p>
    <w:p w14:paraId="3E1CC716" w14:textId="77777777" w:rsidR="00B0113A" w:rsidRDefault="00B0113A">
      <w:pPr>
        <w:pStyle w:val="Heading1"/>
      </w:pPr>
      <w:bookmarkStart w:id="1" w:name="_Toc28515301"/>
      <w:r>
        <w:t>Protocol</w:t>
      </w:r>
      <w:bookmarkEnd w:id="1"/>
    </w:p>
    <w:p w14:paraId="23A139BA" w14:textId="0B83925A" w:rsidR="00FD1F51" w:rsidRPr="00E96CF4" w:rsidRDefault="00FD1F51" w:rsidP="00FD1F51">
      <w:pPr>
        <w:ind w:left="180"/>
      </w:pPr>
      <w:r>
        <w:t>The purpose of the protocol is to implement a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>universal asynchronous receiver-transmitter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 ( UART ).</w:t>
      </w:r>
      <w:r w:rsidR="00E96CF4">
        <w:rPr>
          <w:rFonts w:ascii="Arial" w:hAnsi="Arial" w:cs="Arial"/>
          <w:color w:val="222222"/>
          <w:sz w:val="21"/>
          <w:szCs w:val="21"/>
          <w:shd w:val="clear" w:color="auto" w:fill="FFFFFF"/>
        </w:rPr>
        <w:br/>
      </w:r>
      <w:r w:rsidR="00E96CF4">
        <w:rPr>
          <w:rFonts w:ascii="Arial" w:hAnsi="Arial" w:cs="Arial"/>
          <w:color w:val="222222"/>
          <w:sz w:val="21"/>
          <w:szCs w:val="21"/>
          <w:shd w:val="clear" w:color="auto" w:fill="FFFFFF"/>
        </w:rPr>
        <w:br/>
        <w:t xml:space="preserve">The user’s input will be sampled in the </w:t>
      </w:r>
      <w:r w:rsidR="00E96CF4" w:rsidRPr="00E96CF4"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>Receiver</w:t>
      </w:r>
      <w:r w:rsidR="00E96CF4"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 xml:space="preserve"> </w:t>
      </w:r>
      <w:r w:rsidR="00E96CF4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module, then passed to the </w:t>
      </w:r>
      <w:r w:rsidR="00E96CF4"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>Control module</w:t>
      </w:r>
      <w:r w:rsidR="00E96CF4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&amp; the </w:t>
      </w:r>
      <w:r w:rsidR="00E96CF4"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 xml:space="preserve">Transmitter module </w:t>
      </w:r>
      <w:r w:rsidR="00E96CF4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in order to echo the input at the </w:t>
      </w:r>
      <w:r w:rsidR="00E96CF4"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 xml:space="preserve">LCD </w:t>
      </w:r>
      <w:r w:rsidR="00E96CF4">
        <w:rPr>
          <w:rFonts w:ascii="Arial" w:hAnsi="Arial" w:cs="Arial"/>
          <w:color w:val="222222"/>
          <w:sz w:val="21"/>
          <w:szCs w:val="21"/>
          <w:shd w:val="clear" w:color="auto" w:fill="FFFFFF"/>
        </w:rPr>
        <w:t>and the users</w:t>
      </w:r>
      <w:r w:rsidR="00E96CF4">
        <w:rPr>
          <w:rFonts w:ascii="Arial" w:hAnsi="Arial" w:cs="Arial"/>
          <w:color w:val="222222"/>
          <w:sz w:val="21"/>
          <w:szCs w:val="21"/>
          <w:shd w:val="clear" w:color="auto" w:fill="FFFFFF"/>
        </w:rPr>
        <w:br/>
        <w:t>screen.</w:t>
      </w:r>
    </w:p>
    <w:p w14:paraId="5287077D" w14:textId="2D3ECC82" w:rsidR="00B0113A" w:rsidRDefault="00B0113A" w:rsidP="00FD1F51"/>
    <w:p w14:paraId="5D3863CD" w14:textId="6F8A5A92" w:rsidR="00E96CF4" w:rsidRPr="00E96CF4" w:rsidRDefault="00E96CF4" w:rsidP="00FD1F51">
      <w:pPr>
        <w:rPr>
          <w:b/>
          <w:bCs/>
          <w:u w:val="single"/>
        </w:rPr>
      </w:pPr>
      <w:r>
        <w:rPr>
          <w:b/>
          <w:bCs/>
          <w:u w:val="single"/>
        </w:rPr>
        <w:t>Overview:</w:t>
      </w:r>
      <w:r>
        <w:rPr>
          <w:b/>
          <w:bCs/>
          <w:u w:val="single"/>
        </w:rPr>
        <w:br/>
      </w:r>
    </w:p>
    <w:p w14:paraId="21372E7D" w14:textId="0527EC57" w:rsidR="00B0113A" w:rsidRDefault="00B41FC4">
      <w:r>
        <w:rPr>
          <w:noProof/>
        </w:rPr>
        <w:object w:dxaOrig="8371" w:dyaOrig="5941" w14:anchorId="67A27A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9.65pt;height:184.3pt;mso-width-percent:0;mso-height-percent:0;mso-width-percent:0;mso-height-percent:0" o:ole="">
            <v:imagedata r:id="rId10" o:title="" cropbottom="11916f"/>
          </v:shape>
          <o:OLEObject Type="Embed" ProgID="Visio.Drawing.15" ShapeID="_x0000_i1025" DrawAspect="Content" ObjectID="_1619012784" r:id="rId11"/>
        </w:object>
      </w:r>
    </w:p>
    <w:p w14:paraId="5CFF3059" w14:textId="77777777" w:rsidR="00B0113A" w:rsidRDefault="00B0113A"/>
    <w:p w14:paraId="44EEB65A" w14:textId="77777777" w:rsidR="00B0113A" w:rsidRDefault="00B0113A">
      <w:r>
        <w:br w:type="page"/>
      </w:r>
    </w:p>
    <w:p w14:paraId="14D66361" w14:textId="77777777" w:rsidR="00B0113A" w:rsidRDefault="00594736">
      <w:pPr>
        <w:pStyle w:val="Heading1"/>
      </w:pPr>
      <w:r>
        <w:lastRenderedPageBreak/>
        <w:t>Receiver</w:t>
      </w:r>
    </w:p>
    <w:p w14:paraId="7FAF3B0E" w14:textId="41DD9C8F" w:rsidR="00B0113A" w:rsidRDefault="00B0113A" w:rsidP="00E96CF4"/>
    <w:p w14:paraId="0079787C" w14:textId="77777777" w:rsidR="00B0113A" w:rsidRDefault="00B0113A">
      <w:pPr>
        <w:pStyle w:val="Heading2"/>
      </w:pPr>
      <w:bookmarkStart w:id="2" w:name="_Toc414090657"/>
      <w:bookmarkStart w:id="3" w:name="_Toc414090744"/>
      <w:bookmarkStart w:id="4" w:name="_Toc414091472"/>
      <w:bookmarkStart w:id="5" w:name="_Toc414091519"/>
      <w:bookmarkStart w:id="6" w:name="_Toc28515299"/>
      <w:r>
        <w:t>Overview</w:t>
      </w:r>
      <w:bookmarkEnd w:id="2"/>
      <w:bookmarkEnd w:id="3"/>
      <w:bookmarkEnd w:id="4"/>
      <w:bookmarkEnd w:id="5"/>
      <w:bookmarkEnd w:id="6"/>
    </w:p>
    <w:p w14:paraId="4F0FCBD8" w14:textId="77777777" w:rsidR="00B0113A" w:rsidRDefault="001747B3">
      <w:pPr>
        <w:pStyle w:val="BodyTextIndent"/>
        <w:ind w:left="360" w:right="360"/>
      </w:pPr>
      <w:r>
        <w:t xml:space="preserve">The receiver module is responsible </w:t>
      </w:r>
      <w:r w:rsidR="002533BF">
        <w:t>to:</w:t>
      </w:r>
    </w:p>
    <w:p w14:paraId="2C0BEA0C" w14:textId="77777777" w:rsidR="002533BF" w:rsidRDefault="002533BF" w:rsidP="002533BF">
      <w:pPr>
        <w:numPr>
          <w:ilvl w:val="0"/>
          <w:numId w:val="5"/>
        </w:numPr>
      </w:pPr>
      <w:r>
        <w:t>Detecting a “start bit”.</w:t>
      </w:r>
    </w:p>
    <w:p w14:paraId="601EA5B9" w14:textId="77777777" w:rsidR="002533BF" w:rsidRDefault="002533BF" w:rsidP="002533BF">
      <w:pPr>
        <w:numPr>
          <w:ilvl w:val="0"/>
          <w:numId w:val="5"/>
        </w:numPr>
      </w:pPr>
      <w:r>
        <w:t>Deciding on bit value using multiple samples in the middle of the bit transmission time.</w:t>
      </w:r>
    </w:p>
    <w:p w14:paraId="12C8A278" w14:textId="77777777" w:rsidR="002533BF" w:rsidRDefault="002533BF" w:rsidP="002533BF">
      <w:pPr>
        <w:numPr>
          <w:ilvl w:val="0"/>
          <w:numId w:val="5"/>
        </w:numPr>
      </w:pPr>
      <w:r>
        <w:t>De-serialize to frame format.</w:t>
      </w:r>
    </w:p>
    <w:p w14:paraId="360D9D87" w14:textId="77777777" w:rsidR="002533BF" w:rsidRDefault="002533BF" w:rsidP="002533BF">
      <w:pPr>
        <w:numPr>
          <w:ilvl w:val="0"/>
          <w:numId w:val="5"/>
        </w:numPr>
      </w:pPr>
      <w:r>
        <w:t>Check the frame.</w:t>
      </w:r>
    </w:p>
    <w:p w14:paraId="436105E8" w14:textId="2D5D4C79" w:rsidR="00B0113A" w:rsidRDefault="002533BF" w:rsidP="002533BF">
      <w:pPr>
        <w:numPr>
          <w:ilvl w:val="0"/>
          <w:numId w:val="5"/>
        </w:numPr>
      </w:pPr>
      <w:r>
        <w:t>Store Incoming data in a FIFO queue.</w:t>
      </w:r>
    </w:p>
    <w:p w14:paraId="2D986E22" w14:textId="59EA4AD3" w:rsidR="00E96CF4" w:rsidRPr="00E96CF4" w:rsidRDefault="00545ED4" w:rsidP="00E96CF4">
      <w:r>
        <w:rPr>
          <w:noProof/>
        </w:rPr>
        <w:drawing>
          <wp:anchor distT="0" distB="0" distL="114300" distR="114300" simplePos="0" relativeHeight="251659264" behindDoc="0" locked="0" layoutInCell="1" allowOverlap="1" wp14:anchorId="163E8179" wp14:editId="31B81B23">
            <wp:simplePos x="0" y="0"/>
            <wp:positionH relativeFrom="column">
              <wp:posOffset>87630</wp:posOffset>
            </wp:positionH>
            <wp:positionV relativeFrom="paragraph">
              <wp:posOffset>186055</wp:posOffset>
            </wp:positionV>
            <wp:extent cx="5490210" cy="5828030"/>
            <wp:effectExtent l="0" t="0" r="0" b="1270"/>
            <wp:wrapSquare wrapText="bothSides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Receiver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0210" cy="58280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DBE804E" w14:textId="43241299" w:rsidR="00B0113A" w:rsidRDefault="00B0113A" w:rsidP="002533BF">
      <w:pPr>
        <w:ind w:left="1080"/>
      </w:pPr>
    </w:p>
    <w:p w14:paraId="204D2035" w14:textId="77777777" w:rsidR="00B0113A" w:rsidRDefault="00B0113A">
      <w:pPr>
        <w:pStyle w:val="Heading2"/>
      </w:pPr>
      <w:r>
        <w:t>Pin in/out</w:t>
      </w:r>
    </w:p>
    <w:p w14:paraId="49D94BFF" w14:textId="77777777" w:rsidR="00B0113A" w:rsidRDefault="00B0113A" w:rsidP="002533BF">
      <w:pPr>
        <w:ind w:left="360"/>
      </w:pPr>
      <w:r>
        <w:t xml:space="preserve"> </w:t>
      </w:r>
    </w:p>
    <w:p w14:paraId="30455F10" w14:textId="0CC6C58E" w:rsidR="00B0113A" w:rsidRDefault="00B0113A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14"/>
        <w:gridCol w:w="2214"/>
        <w:gridCol w:w="1030"/>
        <w:gridCol w:w="2691"/>
      </w:tblGrid>
      <w:tr w:rsidR="00B0113A" w14:paraId="342CE762" w14:textId="77777777">
        <w:tc>
          <w:tcPr>
            <w:tcW w:w="2214" w:type="dxa"/>
          </w:tcPr>
          <w:p w14:paraId="705CB217" w14:textId="77777777" w:rsidR="00B0113A" w:rsidRDefault="00B0113A">
            <w:r>
              <w:t>Pin name</w:t>
            </w:r>
          </w:p>
        </w:tc>
        <w:tc>
          <w:tcPr>
            <w:tcW w:w="2214" w:type="dxa"/>
          </w:tcPr>
          <w:p w14:paraId="2F290EEC" w14:textId="77777777" w:rsidR="00B0113A" w:rsidRDefault="00B0113A">
            <w:r>
              <w:t>Size in bit</w:t>
            </w:r>
          </w:p>
        </w:tc>
        <w:tc>
          <w:tcPr>
            <w:tcW w:w="1030" w:type="dxa"/>
          </w:tcPr>
          <w:p w14:paraId="552E433B" w14:textId="77777777" w:rsidR="00B0113A" w:rsidRDefault="00B0113A">
            <w:r>
              <w:t xml:space="preserve">In /out </w:t>
            </w:r>
          </w:p>
        </w:tc>
        <w:tc>
          <w:tcPr>
            <w:tcW w:w="2691" w:type="dxa"/>
          </w:tcPr>
          <w:p w14:paraId="6AD623EB" w14:textId="77777777" w:rsidR="00B0113A" w:rsidRDefault="00B0113A">
            <w:r>
              <w:t>Description</w:t>
            </w:r>
          </w:p>
        </w:tc>
      </w:tr>
      <w:tr w:rsidR="00B0113A" w14:paraId="055D6752" w14:textId="77777777">
        <w:tc>
          <w:tcPr>
            <w:tcW w:w="2214" w:type="dxa"/>
          </w:tcPr>
          <w:p w14:paraId="39B55B91" w14:textId="77777777" w:rsidR="00B0113A" w:rsidRDefault="002533BF">
            <w:r>
              <w:t>Rx</w:t>
            </w:r>
          </w:p>
        </w:tc>
        <w:tc>
          <w:tcPr>
            <w:tcW w:w="2214" w:type="dxa"/>
          </w:tcPr>
          <w:p w14:paraId="7D868FA8" w14:textId="77777777" w:rsidR="00B0113A" w:rsidRDefault="002533BF">
            <w:r>
              <w:t>1</w:t>
            </w:r>
          </w:p>
        </w:tc>
        <w:tc>
          <w:tcPr>
            <w:tcW w:w="1030" w:type="dxa"/>
          </w:tcPr>
          <w:p w14:paraId="2E4212E6" w14:textId="77777777" w:rsidR="00B0113A" w:rsidRDefault="002533BF">
            <w:r>
              <w:t>In</w:t>
            </w:r>
          </w:p>
        </w:tc>
        <w:tc>
          <w:tcPr>
            <w:tcW w:w="2691" w:type="dxa"/>
          </w:tcPr>
          <w:p w14:paraId="37DBC691" w14:textId="77777777" w:rsidR="00B0113A" w:rsidRDefault="002533BF">
            <w:r>
              <w:t>User input from a UART application</w:t>
            </w:r>
          </w:p>
        </w:tc>
      </w:tr>
      <w:tr w:rsidR="002533BF" w14:paraId="6E0AADF3" w14:textId="77777777">
        <w:tc>
          <w:tcPr>
            <w:tcW w:w="2214" w:type="dxa"/>
          </w:tcPr>
          <w:p w14:paraId="6B516291" w14:textId="77777777" w:rsidR="002533BF" w:rsidRDefault="002533BF">
            <w:r>
              <w:t>SW0</w:t>
            </w:r>
          </w:p>
        </w:tc>
        <w:tc>
          <w:tcPr>
            <w:tcW w:w="2214" w:type="dxa"/>
          </w:tcPr>
          <w:p w14:paraId="2C3F5435" w14:textId="77777777" w:rsidR="002533BF" w:rsidRDefault="002533BF">
            <w:r>
              <w:rPr>
                <w:rFonts w:hint="cs"/>
                <w:rtl/>
              </w:rPr>
              <w:t>1</w:t>
            </w:r>
          </w:p>
        </w:tc>
        <w:tc>
          <w:tcPr>
            <w:tcW w:w="1030" w:type="dxa"/>
          </w:tcPr>
          <w:p w14:paraId="148E2EBA" w14:textId="77777777" w:rsidR="002533BF" w:rsidRDefault="002533BF">
            <w:r>
              <w:t>In</w:t>
            </w:r>
          </w:p>
        </w:tc>
        <w:tc>
          <w:tcPr>
            <w:tcW w:w="2691" w:type="dxa"/>
          </w:tcPr>
          <w:p w14:paraId="2DA35543" w14:textId="77777777" w:rsidR="002533BF" w:rsidRDefault="006D5B04">
            <w:r>
              <w:t>Even / no Parity selection</w:t>
            </w:r>
          </w:p>
        </w:tc>
      </w:tr>
      <w:tr w:rsidR="002533BF" w14:paraId="2D914398" w14:textId="77777777">
        <w:tc>
          <w:tcPr>
            <w:tcW w:w="2214" w:type="dxa"/>
          </w:tcPr>
          <w:p w14:paraId="2AC02F7A" w14:textId="77777777" w:rsidR="002533BF" w:rsidRDefault="002533BF">
            <w:r>
              <w:t>SW1</w:t>
            </w:r>
          </w:p>
        </w:tc>
        <w:tc>
          <w:tcPr>
            <w:tcW w:w="2214" w:type="dxa"/>
          </w:tcPr>
          <w:p w14:paraId="29EA19E3" w14:textId="27FAA12A" w:rsidR="002533BF" w:rsidRDefault="002533BF">
            <w:r>
              <w:rPr>
                <w:rFonts w:hint="cs"/>
                <w:rtl/>
              </w:rPr>
              <w:t>1</w:t>
            </w:r>
          </w:p>
        </w:tc>
        <w:tc>
          <w:tcPr>
            <w:tcW w:w="1030" w:type="dxa"/>
          </w:tcPr>
          <w:p w14:paraId="14EFE6A5" w14:textId="77777777" w:rsidR="002533BF" w:rsidRDefault="002533BF">
            <w:r>
              <w:t>In</w:t>
            </w:r>
          </w:p>
        </w:tc>
        <w:tc>
          <w:tcPr>
            <w:tcW w:w="2691" w:type="dxa"/>
          </w:tcPr>
          <w:p w14:paraId="526FFEDD" w14:textId="77777777" w:rsidR="002533BF" w:rsidRDefault="006D5B04">
            <w:r>
              <w:t>Variable data length (0 for 7 bit length, 1 for 8 bit length)</w:t>
            </w:r>
          </w:p>
        </w:tc>
      </w:tr>
      <w:tr w:rsidR="002533BF" w14:paraId="355B0CCD" w14:textId="77777777">
        <w:tc>
          <w:tcPr>
            <w:tcW w:w="2214" w:type="dxa"/>
          </w:tcPr>
          <w:p w14:paraId="38DAF9DB" w14:textId="77777777" w:rsidR="002533BF" w:rsidRDefault="002533BF">
            <w:pPr>
              <w:rPr>
                <w:rtl/>
              </w:rPr>
            </w:pPr>
            <w:r>
              <w:t>SW2</w:t>
            </w:r>
          </w:p>
        </w:tc>
        <w:tc>
          <w:tcPr>
            <w:tcW w:w="2214" w:type="dxa"/>
          </w:tcPr>
          <w:p w14:paraId="43B02604" w14:textId="77777777" w:rsidR="002533BF" w:rsidRDefault="002533BF">
            <w:r>
              <w:rPr>
                <w:rFonts w:hint="cs"/>
                <w:rtl/>
              </w:rPr>
              <w:t>1</w:t>
            </w:r>
          </w:p>
        </w:tc>
        <w:tc>
          <w:tcPr>
            <w:tcW w:w="1030" w:type="dxa"/>
          </w:tcPr>
          <w:p w14:paraId="57AF5107" w14:textId="77777777" w:rsidR="002533BF" w:rsidRDefault="002533BF">
            <w:r>
              <w:t>In</w:t>
            </w:r>
          </w:p>
        </w:tc>
        <w:tc>
          <w:tcPr>
            <w:tcW w:w="2691" w:type="dxa"/>
          </w:tcPr>
          <w:p w14:paraId="7BC450C2" w14:textId="77777777" w:rsidR="002533BF" w:rsidRDefault="006D5B04">
            <w:r>
              <w:t>Selectable baud rate (0 for 9600b/s, 1 for 115200b/s)</w:t>
            </w:r>
          </w:p>
        </w:tc>
      </w:tr>
      <w:tr w:rsidR="002533BF" w14:paraId="642C8409" w14:textId="77777777">
        <w:tc>
          <w:tcPr>
            <w:tcW w:w="2214" w:type="dxa"/>
          </w:tcPr>
          <w:p w14:paraId="0106E4BA" w14:textId="77777777" w:rsidR="002533BF" w:rsidRDefault="002533BF">
            <w:r>
              <w:t>Read_en</w:t>
            </w:r>
          </w:p>
        </w:tc>
        <w:tc>
          <w:tcPr>
            <w:tcW w:w="2214" w:type="dxa"/>
          </w:tcPr>
          <w:p w14:paraId="0081554B" w14:textId="77777777" w:rsidR="002533BF" w:rsidRDefault="002533BF">
            <w:r>
              <w:t>1</w:t>
            </w:r>
          </w:p>
        </w:tc>
        <w:tc>
          <w:tcPr>
            <w:tcW w:w="1030" w:type="dxa"/>
          </w:tcPr>
          <w:p w14:paraId="7CB1C7AE" w14:textId="77777777" w:rsidR="002533BF" w:rsidRDefault="002533BF">
            <w:r>
              <w:t>In</w:t>
            </w:r>
          </w:p>
        </w:tc>
        <w:tc>
          <w:tcPr>
            <w:tcW w:w="2691" w:type="dxa"/>
          </w:tcPr>
          <w:p w14:paraId="4B4654B5" w14:textId="77777777" w:rsidR="002533BF" w:rsidRDefault="006D5B04">
            <w:r>
              <w:t>The current valid data have been read</w:t>
            </w:r>
          </w:p>
        </w:tc>
      </w:tr>
      <w:tr w:rsidR="002533BF" w14:paraId="0E7254AE" w14:textId="77777777">
        <w:tc>
          <w:tcPr>
            <w:tcW w:w="2214" w:type="dxa"/>
          </w:tcPr>
          <w:p w14:paraId="1AD236C5" w14:textId="77777777" w:rsidR="002533BF" w:rsidRDefault="002533BF">
            <w:r>
              <w:t>Clk</w:t>
            </w:r>
          </w:p>
        </w:tc>
        <w:tc>
          <w:tcPr>
            <w:tcW w:w="2214" w:type="dxa"/>
          </w:tcPr>
          <w:p w14:paraId="0D8BF3D1" w14:textId="77777777" w:rsidR="002533BF" w:rsidRDefault="002533BF">
            <w:r>
              <w:t>1</w:t>
            </w:r>
          </w:p>
        </w:tc>
        <w:tc>
          <w:tcPr>
            <w:tcW w:w="1030" w:type="dxa"/>
          </w:tcPr>
          <w:p w14:paraId="4D156102" w14:textId="77777777" w:rsidR="002533BF" w:rsidRDefault="002533BF">
            <w:r>
              <w:t>In</w:t>
            </w:r>
          </w:p>
        </w:tc>
        <w:tc>
          <w:tcPr>
            <w:tcW w:w="2691" w:type="dxa"/>
          </w:tcPr>
          <w:p w14:paraId="48375986" w14:textId="77777777" w:rsidR="002533BF" w:rsidRDefault="00CA2433">
            <w:r>
              <w:t>Clk</w:t>
            </w:r>
          </w:p>
        </w:tc>
      </w:tr>
      <w:tr w:rsidR="002533BF" w14:paraId="1399FCB6" w14:textId="77777777">
        <w:tc>
          <w:tcPr>
            <w:tcW w:w="2214" w:type="dxa"/>
          </w:tcPr>
          <w:p w14:paraId="5327595F" w14:textId="77777777" w:rsidR="002533BF" w:rsidRDefault="002533BF">
            <w:r>
              <w:t>rst</w:t>
            </w:r>
          </w:p>
        </w:tc>
        <w:tc>
          <w:tcPr>
            <w:tcW w:w="2214" w:type="dxa"/>
          </w:tcPr>
          <w:p w14:paraId="279C7A43" w14:textId="77777777" w:rsidR="002533BF" w:rsidRDefault="002533BF">
            <w:r>
              <w:t>1</w:t>
            </w:r>
          </w:p>
        </w:tc>
        <w:tc>
          <w:tcPr>
            <w:tcW w:w="1030" w:type="dxa"/>
          </w:tcPr>
          <w:p w14:paraId="390B33A2" w14:textId="77777777" w:rsidR="002533BF" w:rsidRDefault="002533BF">
            <w:r>
              <w:t>In</w:t>
            </w:r>
          </w:p>
        </w:tc>
        <w:tc>
          <w:tcPr>
            <w:tcW w:w="2691" w:type="dxa"/>
          </w:tcPr>
          <w:p w14:paraId="7DC898C7" w14:textId="77777777" w:rsidR="002533BF" w:rsidRDefault="00CA2433">
            <w:r>
              <w:t>Rst</w:t>
            </w:r>
          </w:p>
        </w:tc>
      </w:tr>
      <w:tr w:rsidR="002533BF" w14:paraId="011FBCA2" w14:textId="77777777">
        <w:tc>
          <w:tcPr>
            <w:tcW w:w="2214" w:type="dxa"/>
          </w:tcPr>
          <w:p w14:paraId="158093AF" w14:textId="77777777" w:rsidR="002533BF" w:rsidRDefault="002533BF">
            <w:r>
              <w:t>Frame_err</w:t>
            </w:r>
          </w:p>
        </w:tc>
        <w:tc>
          <w:tcPr>
            <w:tcW w:w="2214" w:type="dxa"/>
          </w:tcPr>
          <w:p w14:paraId="00AE5195" w14:textId="77777777" w:rsidR="002533BF" w:rsidRDefault="002533BF">
            <w:r>
              <w:t>1</w:t>
            </w:r>
          </w:p>
        </w:tc>
        <w:tc>
          <w:tcPr>
            <w:tcW w:w="1030" w:type="dxa"/>
          </w:tcPr>
          <w:p w14:paraId="3A7C6CAA" w14:textId="77777777" w:rsidR="002533BF" w:rsidRDefault="002533BF">
            <w:r>
              <w:t>Out</w:t>
            </w:r>
          </w:p>
        </w:tc>
        <w:tc>
          <w:tcPr>
            <w:tcW w:w="2691" w:type="dxa"/>
          </w:tcPr>
          <w:p w14:paraId="52617DB0" w14:textId="77777777" w:rsidR="002533BF" w:rsidRDefault="00CA2433">
            <w:r>
              <w:t>No stop bit was found.</w:t>
            </w:r>
          </w:p>
        </w:tc>
      </w:tr>
      <w:tr w:rsidR="002533BF" w14:paraId="47573F3B" w14:textId="77777777">
        <w:tc>
          <w:tcPr>
            <w:tcW w:w="2214" w:type="dxa"/>
          </w:tcPr>
          <w:p w14:paraId="39943159" w14:textId="77777777" w:rsidR="002533BF" w:rsidRDefault="002533BF">
            <w:r>
              <w:t>Parity_err</w:t>
            </w:r>
          </w:p>
        </w:tc>
        <w:tc>
          <w:tcPr>
            <w:tcW w:w="2214" w:type="dxa"/>
          </w:tcPr>
          <w:p w14:paraId="0535FA67" w14:textId="77777777" w:rsidR="002533BF" w:rsidRDefault="002533BF">
            <w:r>
              <w:t>1</w:t>
            </w:r>
          </w:p>
        </w:tc>
        <w:tc>
          <w:tcPr>
            <w:tcW w:w="1030" w:type="dxa"/>
          </w:tcPr>
          <w:p w14:paraId="02D402E9" w14:textId="77777777" w:rsidR="002533BF" w:rsidRDefault="002533BF">
            <w:r>
              <w:t>Out</w:t>
            </w:r>
          </w:p>
        </w:tc>
        <w:tc>
          <w:tcPr>
            <w:tcW w:w="2691" w:type="dxa"/>
          </w:tcPr>
          <w:p w14:paraId="1A804EAF" w14:textId="77777777" w:rsidR="002533BF" w:rsidRDefault="00CA2433">
            <w:r>
              <w:t>A parity error was detected.</w:t>
            </w:r>
          </w:p>
        </w:tc>
      </w:tr>
      <w:tr w:rsidR="002533BF" w14:paraId="5301EFFC" w14:textId="77777777">
        <w:tc>
          <w:tcPr>
            <w:tcW w:w="2214" w:type="dxa"/>
          </w:tcPr>
          <w:p w14:paraId="792198FD" w14:textId="77777777" w:rsidR="002533BF" w:rsidRDefault="002533BF">
            <w:r>
              <w:t>Overrun_err</w:t>
            </w:r>
          </w:p>
        </w:tc>
        <w:tc>
          <w:tcPr>
            <w:tcW w:w="2214" w:type="dxa"/>
          </w:tcPr>
          <w:p w14:paraId="18F72AF5" w14:textId="77777777" w:rsidR="002533BF" w:rsidRDefault="002533BF">
            <w:r>
              <w:t>1</w:t>
            </w:r>
          </w:p>
        </w:tc>
        <w:tc>
          <w:tcPr>
            <w:tcW w:w="1030" w:type="dxa"/>
          </w:tcPr>
          <w:p w14:paraId="5D37B505" w14:textId="77777777" w:rsidR="002533BF" w:rsidRDefault="002533BF">
            <w:r>
              <w:t>Out</w:t>
            </w:r>
          </w:p>
        </w:tc>
        <w:tc>
          <w:tcPr>
            <w:tcW w:w="2691" w:type="dxa"/>
          </w:tcPr>
          <w:p w14:paraId="3D286D9D" w14:textId="77777777" w:rsidR="002533BF" w:rsidRDefault="00CA2433">
            <w:r>
              <w:t>A data came in and couldn’t be stores as Rx FIFO was full</w:t>
            </w:r>
          </w:p>
        </w:tc>
      </w:tr>
      <w:tr w:rsidR="002533BF" w14:paraId="0B3649BC" w14:textId="77777777">
        <w:tc>
          <w:tcPr>
            <w:tcW w:w="2214" w:type="dxa"/>
          </w:tcPr>
          <w:p w14:paraId="0C60691F" w14:textId="77777777" w:rsidR="002533BF" w:rsidRDefault="002533BF">
            <w:r>
              <w:t>Valid</w:t>
            </w:r>
          </w:p>
        </w:tc>
        <w:tc>
          <w:tcPr>
            <w:tcW w:w="2214" w:type="dxa"/>
          </w:tcPr>
          <w:p w14:paraId="69AD842E" w14:textId="77777777" w:rsidR="002533BF" w:rsidRDefault="002533BF">
            <w:r>
              <w:t>1</w:t>
            </w:r>
          </w:p>
        </w:tc>
        <w:tc>
          <w:tcPr>
            <w:tcW w:w="1030" w:type="dxa"/>
          </w:tcPr>
          <w:p w14:paraId="40B4C236" w14:textId="77777777" w:rsidR="002533BF" w:rsidRDefault="002533BF">
            <w:r>
              <w:t>Out</w:t>
            </w:r>
          </w:p>
        </w:tc>
        <w:tc>
          <w:tcPr>
            <w:tcW w:w="2691" w:type="dxa"/>
          </w:tcPr>
          <w:p w14:paraId="718B61DD" w14:textId="77777777" w:rsidR="002533BF" w:rsidRDefault="002533BF">
            <w:r>
              <w:t>Data on d</w:t>
            </w:r>
            <w:r w:rsidR="00CA2433">
              <w:t>-</w:t>
            </w:r>
            <w:r>
              <w:t>out is valid</w:t>
            </w:r>
          </w:p>
        </w:tc>
      </w:tr>
      <w:tr w:rsidR="002533BF" w14:paraId="1C6A31A4" w14:textId="77777777">
        <w:tc>
          <w:tcPr>
            <w:tcW w:w="2214" w:type="dxa"/>
          </w:tcPr>
          <w:p w14:paraId="3CB75AE2" w14:textId="77777777" w:rsidR="002533BF" w:rsidRDefault="002533BF">
            <w:r>
              <w:t>Data_out</w:t>
            </w:r>
          </w:p>
        </w:tc>
        <w:tc>
          <w:tcPr>
            <w:tcW w:w="2214" w:type="dxa"/>
          </w:tcPr>
          <w:p w14:paraId="612662AC" w14:textId="77777777" w:rsidR="002533BF" w:rsidRDefault="002533BF">
            <w:r>
              <w:t>8</w:t>
            </w:r>
          </w:p>
        </w:tc>
        <w:tc>
          <w:tcPr>
            <w:tcW w:w="1030" w:type="dxa"/>
          </w:tcPr>
          <w:p w14:paraId="18A440C5" w14:textId="77777777" w:rsidR="002533BF" w:rsidRDefault="002533BF">
            <w:r>
              <w:t>out</w:t>
            </w:r>
          </w:p>
        </w:tc>
        <w:tc>
          <w:tcPr>
            <w:tcW w:w="2691" w:type="dxa"/>
          </w:tcPr>
          <w:p w14:paraId="705588B3" w14:textId="77777777" w:rsidR="002533BF" w:rsidRDefault="002533BF">
            <w:r>
              <w:t>8 bits of data</w:t>
            </w:r>
          </w:p>
        </w:tc>
      </w:tr>
    </w:tbl>
    <w:p w14:paraId="30FF28BC" w14:textId="77777777" w:rsidR="00B0113A" w:rsidRDefault="00B0113A"/>
    <w:p w14:paraId="47CA8B10" w14:textId="77777777" w:rsidR="00B0113A" w:rsidRDefault="00B0113A"/>
    <w:p w14:paraId="4045CBB0" w14:textId="77777777" w:rsidR="00B0113A" w:rsidRDefault="00B0113A">
      <w:pPr>
        <w:pBdr>
          <w:bottom w:val="single" w:sz="6" w:space="1" w:color="auto"/>
        </w:pBdr>
      </w:pPr>
    </w:p>
    <w:p w14:paraId="50A407D6" w14:textId="77777777" w:rsidR="00B0113A" w:rsidRDefault="00B0113A">
      <w:pPr>
        <w:pStyle w:val="Heading1"/>
      </w:pPr>
      <w:r>
        <w:br w:type="page"/>
      </w:r>
      <w:r>
        <w:lastRenderedPageBreak/>
        <w:t xml:space="preserve"> Sub block’s:</w:t>
      </w:r>
    </w:p>
    <w:p w14:paraId="3FCD81F8" w14:textId="77777777" w:rsidR="00B0113A" w:rsidRDefault="00B0113A"/>
    <w:p w14:paraId="167C1328" w14:textId="08F0FD81" w:rsidR="00B0113A" w:rsidRDefault="0082393C" w:rsidP="0082393C">
      <w:pPr>
        <w:pStyle w:val="Heading2"/>
      </w:pPr>
      <w:r>
        <w:t>Delay</w:t>
      </w:r>
    </w:p>
    <w:p w14:paraId="30F79125" w14:textId="77777777" w:rsidR="00B0113A" w:rsidRDefault="00B0113A">
      <w:pPr>
        <w:pStyle w:val="Heading2"/>
        <w:numPr>
          <w:ilvl w:val="0"/>
          <w:numId w:val="0"/>
        </w:numPr>
      </w:pPr>
    </w:p>
    <w:p w14:paraId="2487F7FC" w14:textId="77777777" w:rsidR="00B0113A" w:rsidRDefault="00B0113A" w:rsidP="00B0113A">
      <w:pPr>
        <w:pStyle w:val="Heading3"/>
      </w:pPr>
      <w:r>
        <w:t>Overview:</w:t>
      </w:r>
    </w:p>
    <w:p w14:paraId="0F41333A" w14:textId="77777777" w:rsidR="00B0113A" w:rsidRDefault="002864D1" w:rsidP="00B0113A">
      <w:pPr>
        <w:pStyle w:val="BodyTextIndent"/>
        <w:ind w:left="360" w:right="360"/>
        <w:rPr>
          <w:rtl/>
        </w:rPr>
      </w:pPr>
      <w:r>
        <w:t>This block is designed to count and delay the sampling according to the Baud rate.</w:t>
      </w:r>
      <w:r>
        <w:br/>
        <w:t xml:space="preserve">At first the delay will </w:t>
      </w:r>
      <w:r w:rsidR="00C36621">
        <w:t xml:space="preserve">be a bit and a half long, and afterwards a bit long in order </w:t>
      </w:r>
      <w:r w:rsidR="00C36621">
        <w:br/>
        <w:t xml:space="preserve">to sample the bit in the middle. </w:t>
      </w:r>
      <w:r>
        <w:t xml:space="preserve"> </w:t>
      </w:r>
    </w:p>
    <w:p w14:paraId="5356DFC8" w14:textId="77777777" w:rsidR="00B0113A" w:rsidRDefault="00B0113A" w:rsidP="00B0113A">
      <w:pPr>
        <w:pStyle w:val="BodyTextIndent"/>
      </w:pPr>
    </w:p>
    <w:p w14:paraId="46D3DFD6" w14:textId="77777777" w:rsidR="00B0113A" w:rsidRDefault="00B0113A" w:rsidP="00B0113A">
      <w:pPr>
        <w:pStyle w:val="Heading3"/>
      </w:pPr>
      <w:r>
        <w:t xml:space="preserve"> Block diagram / method</w:t>
      </w:r>
    </w:p>
    <w:p w14:paraId="493EE8F6" w14:textId="0D6689C6" w:rsidR="00B0113A" w:rsidRDefault="00545ED4" w:rsidP="00B0113A">
      <w:pPr>
        <w:ind w:left="1080"/>
      </w:pPr>
      <w:r>
        <w:rPr>
          <w:noProof/>
        </w:rPr>
        <w:drawing>
          <wp:inline distT="0" distB="0" distL="0" distR="0" wp14:anchorId="31C030FF" wp14:editId="772BD3B1">
            <wp:extent cx="2514600" cy="2085975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delay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C0581" w14:textId="77777777" w:rsidR="00B0113A" w:rsidRDefault="00B0113A" w:rsidP="00B0113A">
      <w:pPr>
        <w:pStyle w:val="Heading3"/>
      </w:pPr>
      <w:r>
        <w:t xml:space="preserve"> Pin in/out</w:t>
      </w:r>
    </w:p>
    <w:p w14:paraId="69EBDB0F" w14:textId="77777777" w:rsidR="00B0113A" w:rsidRDefault="00B0113A" w:rsidP="008552B8">
      <w:pPr>
        <w:ind w:left="360"/>
      </w:pPr>
      <w:r>
        <w:t xml:space="preserve"> </w:t>
      </w:r>
    </w:p>
    <w:p w14:paraId="183FCD4E" w14:textId="77777777" w:rsidR="00B0113A" w:rsidRDefault="00B0113A" w:rsidP="00B0113A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9"/>
        <w:gridCol w:w="1440"/>
        <w:gridCol w:w="898"/>
        <w:gridCol w:w="1451"/>
        <w:gridCol w:w="2691"/>
      </w:tblGrid>
      <w:tr w:rsidR="00B0113A" w14:paraId="2B4363C7" w14:textId="77777777">
        <w:tc>
          <w:tcPr>
            <w:tcW w:w="1669" w:type="dxa"/>
          </w:tcPr>
          <w:p w14:paraId="62B3F0AA" w14:textId="77777777" w:rsidR="00B0113A" w:rsidRDefault="00B0113A" w:rsidP="00B0113A">
            <w:r>
              <w:t>Pin name</w:t>
            </w:r>
          </w:p>
        </w:tc>
        <w:tc>
          <w:tcPr>
            <w:tcW w:w="1440" w:type="dxa"/>
          </w:tcPr>
          <w:p w14:paraId="2C24A6F7" w14:textId="77777777" w:rsidR="00B0113A" w:rsidRDefault="00B0113A" w:rsidP="00B0113A">
            <w:r>
              <w:t>Size in bit</w:t>
            </w:r>
          </w:p>
        </w:tc>
        <w:tc>
          <w:tcPr>
            <w:tcW w:w="898" w:type="dxa"/>
          </w:tcPr>
          <w:p w14:paraId="15261937" w14:textId="77777777" w:rsidR="00B0113A" w:rsidRDefault="00B0113A" w:rsidP="00B0113A">
            <w:r>
              <w:t xml:space="preserve">In /out </w:t>
            </w:r>
          </w:p>
        </w:tc>
        <w:tc>
          <w:tcPr>
            <w:tcW w:w="1451" w:type="dxa"/>
          </w:tcPr>
          <w:p w14:paraId="71A21165" w14:textId="77777777" w:rsidR="00B0113A" w:rsidRDefault="00B0113A" w:rsidP="00B0113A">
            <w:r>
              <w:t>Connect to</w:t>
            </w:r>
          </w:p>
        </w:tc>
        <w:tc>
          <w:tcPr>
            <w:tcW w:w="2691" w:type="dxa"/>
          </w:tcPr>
          <w:p w14:paraId="7182354B" w14:textId="77777777" w:rsidR="00B0113A" w:rsidRDefault="00B0113A" w:rsidP="00B0113A">
            <w:r>
              <w:t>Description</w:t>
            </w:r>
          </w:p>
        </w:tc>
      </w:tr>
      <w:tr w:rsidR="00B0113A" w14:paraId="3171DD66" w14:textId="77777777">
        <w:tc>
          <w:tcPr>
            <w:tcW w:w="1669" w:type="dxa"/>
          </w:tcPr>
          <w:p w14:paraId="53578190" w14:textId="77777777" w:rsidR="00B0113A" w:rsidRDefault="00C36621" w:rsidP="00B0113A">
            <w:r>
              <w:t>Enable</w:t>
            </w:r>
          </w:p>
        </w:tc>
        <w:tc>
          <w:tcPr>
            <w:tcW w:w="1440" w:type="dxa"/>
          </w:tcPr>
          <w:p w14:paraId="5F125AF6" w14:textId="77777777" w:rsidR="00B0113A" w:rsidRDefault="00C36621" w:rsidP="00B0113A">
            <w:r>
              <w:t>1</w:t>
            </w:r>
          </w:p>
        </w:tc>
        <w:tc>
          <w:tcPr>
            <w:tcW w:w="898" w:type="dxa"/>
          </w:tcPr>
          <w:p w14:paraId="5E386D8D" w14:textId="77777777" w:rsidR="00B0113A" w:rsidRDefault="00C36621" w:rsidP="00B0113A">
            <w:r>
              <w:t>In</w:t>
            </w:r>
          </w:p>
        </w:tc>
        <w:tc>
          <w:tcPr>
            <w:tcW w:w="1451" w:type="dxa"/>
          </w:tcPr>
          <w:p w14:paraId="35CFA06D" w14:textId="77777777" w:rsidR="00B0113A" w:rsidRDefault="00C06A00" w:rsidP="00B0113A">
            <w:r>
              <w:t>Start_bit module</w:t>
            </w:r>
          </w:p>
        </w:tc>
        <w:tc>
          <w:tcPr>
            <w:tcW w:w="2691" w:type="dxa"/>
          </w:tcPr>
          <w:p w14:paraId="794A4624" w14:textId="77777777" w:rsidR="00B0113A" w:rsidRDefault="00C36621" w:rsidP="00B0113A">
            <w:r>
              <w:t>Start counting</w:t>
            </w:r>
          </w:p>
        </w:tc>
      </w:tr>
      <w:tr w:rsidR="00C36621" w14:paraId="1F59A559" w14:textId="77777777">
        <w:tc>
          <w:tcPr>
            <w:tcW w:w="1669" w:type="dxa"/>
          </w:tcPr>
          <w:p w14:paraId="78475184" w14:textId="77777777" w:rsidR="00C36621" w:rsidRDefault="00C36621" w:rsidP="00B0113A">
            <w:r>
              <w:t>Clk</w:t>
            </w:r>
          </w:p>
        </w:tc>
        <w:tc>
          <w:tcPr>
            <w:tcW w:w="1440" w:type="dxa"/>
          </w:tcPr>
          <w:p w14:paraId="630F2F62" w14:textId="77777777" w:rsidR="00C36621" w:rsidRDefault="00C36621" w:rsidP="00B0113A">
            <w:r>
              <w:t>1</w:t>
            </w:r>
          </w:p>
        </w:tc>
        <w:tc>
          <w:tcPr>
            <w:tcW w:w="898" w:type="dxa"/>
          </w:tcPr>
          <w:p w14:paraId="5899BB4F" w14:textId="77777777" w:rsidR="00C36621" w:rsidRDefault="00C36621" w:rsidP="00B0113A">
            <w:r>
              <w:t>In</w:t>
            </w:r>
          </w:p>
        </w:tc>
        <w:tc>
          <w:tcPr>
            <w:tcW w:w="1451" w:type="dxa"/>
          </w:tcPr>
          <w:p w14:paraId="1CB3B771" w14:textId="77777777" w:rsidR="00C36621" w:rsidRDefault="00C06A00" w:rsidP="00B0113A">
            <w:r>
              <w:t>Rx</w:t>
            </w:r>
          </w:p>
        </w:tc>
        <w:tc>
          <w:tcPr>
            <w:tcW w:w="2691" w:type="dxa"/>
          </w:tcPr>
          <w:p w14:paraId="3591398D" w14:textId="77777777" w:rsidR="00C36621" w:rsidRDefault="00C36621" w:rsidP="00B0113A">
            <w:r>
              <w:t>Clock</w:t>
            </w:r>
          </w:p>
        </w:tc>
      </w:tr>
      <w:tr w:rsidR="00C36621" w14:paraId="125AE3B9" w14:textId="77777777">
        <w:tc>
          <w:tcPr>
            <w:tcW w:w="1669" w:type="dxa"/>
          </w:tcPr>
          <w:p w14:paraId="4D2919FA" w14:textId="77777777" w:rsidR="00C36621" w:rsidRDefault="00C36621" w:rsidP="00B0113A">
            <w:r>
              <w:t>Rst</w:t>
            </w:r>
          </w:p>
        </w:tc>
        <w:tc>
          <w:tcPr>
            <w:tcW w:w="1440" w:type="dxa"/>
          </w:tcPr>
          <w:p w14:paraId="3CD67312" w14:textId="77777777" w:rsidR="00C36621" w:rsidRDefault="00C36621" w:rsidP="00B0113A">
            <w:r>
              <w:t>1</w:t>
            </w:r>
          </w:p>
        </w:tc>
        <w:tc>
          <w:tcPr>
            <w:tcW w:w="898" w:type="dxa"/>
          </w:tcPr>
          <w:p w14:paraId="0A095EEC" w14:textId="77777777" w:rsidR="00C36621" w:rsidRDefault="00C36621" w:rsidP="00B0113A">
            <w:r>
              <w:t>In</w:t>
            </w:r>
          </w:p>
        </w:tc>
        <w:tc>
          <w:tcPr>
            <w:tcW w:w="1451" w:type="dxa"/>
          </w:tcPr>
          <w:p w14:paraId="248B2DFF" w14:textId="77777777" w:rsidR="00C36621" w:rsidRDefault="00C06A00" w:rsidP="00B0113A">
            <w:r>
              <w:t>Rx</w:t>
            </w:r>
          </w:p>
        </w:tc>
        <w:tc>
          <w:tcPr>
            <w:tcW w:w="2691" w:type="dxa"/>
          </w:tcPr>
          <w:p w14:paraId="0A705433" w14:textId="77777777" w:rsidR="00C36621" w:rsidRDefault="00C36621" w:rsidP="00B0113A">
            <w:r>
              <w:t>Reset</w:t>
            </w:r>
          </w:p>
        </w:tc>
      </w:tr>
      <w:tr w:rsidR="00C36621" w14:paraId="6751A453" w14:textId="77777777">
        <w:tc>
          <w:tcPr>
            <w:tcW w:w="1669" w:type="dxa"/>
          </w:tcPr>
          <w:p w14:paraId="43DEF6B7" w14:textId="77777777" w:rsidR="00C36621" w:rsidRDefault="00C36621" w:rsidP="00B0113A">
            <w:r>
              <w:t>SW</w:t>
            </w:r>
            <w:r w:rsidR="001B607F">
              <w:t>2</w:t>
            </w:r>
          </w:p>
        </w:tc>
        <w:tc>
          <w:tcPr>
            <w:tcW w:w="1440" w:type="dxa"/>
          </w:tcPr>
          <w:p w14:paraId="5BABA165" w14:textId="77777777" w:rsidR="00C36621" w:rsidRDefault="00C36621" w:rsidP="00B0113A">
            <w:r>
              <w:t>1</w:t>
            </w:r>
          </w:p>
        </w:tc>
        <w:tc>
          <w:tcPr>
            <w:tcW w:w="898" w:type="dxa"/>
          </w:tcPr>
          <w:p w14:paraId="625B9481" w14:textId="77777777" w:rsidR="00C36621" w:rsidRDefault="00C36621" w:rsidP="00B0113A">
            <w:r>
              <w:t>In</w:t>
            </w:r>
          </w:p>
        </w:tc>
        <w:tc>
          <w:tcPr>
            <w:tcW w:w="1451" w:type="dxa"/>
          </w:tcPr>
          <w:p w14:paraId="6E5CF985" w14:textId="77777777" w:rsidR="00C36621" w:rsidRDefault="00C06A00" w:rsidP="00B0113A">
            <w:r>
              <w:t>Rx</w:t>
            </w:r>
          </w:p>
        </w:tc>
        <w:tc>
          <w:tcPr>
            <w:tcW w:w="2691" w:type="dxa"/>
          </w:tcPr>
          <w:p w14:paraId="7FDD494A" w14:textId="77777777" w:rsidR="00C36621" w:rsidRDefault="00C36621" w:rsidP="00B0113A">
            <w:r>
              <w:t>Baud rate 9600\115200</w:t>
            </w:r>
          </w:p>
        </w:tc>
      </w:tr>
      <w:tr w:rsidR="00C36621" w14:paraId="4AA2642E" w14:textId="77777777">
        <w:tc>
          <w:tcPr>
            <w:tcW w:w="1669" w:type="dxa"/>
          </w:tcPr>
          <w:p w14:paraId="4219FB83" w14:textId="77777777" w:rsidR="00C36621" w:rsidRDefault="00C36621" w:rsidP="00B0113A">
            <w:r>
              <w:t>Done</w:t>
            </w:r>
          </w:p>
        </w:tc>
        <w:tc>
          <w:tcPr>
            <w:tcW w:w="1440" w:type="dxa"/>
          </w:tcPr>
          <w:p w14:paraId="79D2B7FD" w14:textId="77777777" w:rsidR="00C36621" w:rsidRDefault="00C36621" w:rsidP="00B0113A">
            <w:r>
              <w:t>1</w:t>
            </w:r>
          </w:p>
        </w:tc>
        <w:tc>
          <w:tcPr>
            <w:tcW w:w="898" w:type="dxa"/>
          </w:tcPr>
          <w:p w14:paraId="23E9583A" w14:textId="77777777" w:rsidR="00C36621" w:rsidRDefault="00C36621" w:rsidP="00B0113A">
            <w:r>
              <w:t>out</w:t>
            </w:r>
          </w:p>
        </w:tc>
        <w:tc>
          <w:tcPr>
            <w:tcW w:w="1451" w:type="dxa"/>
          </w:tcPr>
          <w:p w14:paraId="49EA7187" w14:textId="77777777" w:rsidR="00C36621" w:rsidRDefault="00C36621" w:rsidP="00B0113A">
            <w:r>
              <w:t>Majority module</w:t>
            </w:r>
          </w:p>
        </w:tc>
        <w:tc>
          <w:tcPr>
            <w:tcW w:w="2691" w:type="dxa"/>
          </w:tcPr>
          <w:p w14:paraId="42121452" w14:textId="77777777" w:rsidR="00C36621" w:rsidRDefault="00C36621" w:rsidP="00B0113A">
            <w:r>
              <w:t>The counting finished</w:t>
            </w:r>
          </w:p>
        </w:tc>
      </w:tr>
    </w:tbl>
    <w:p w14:paraId="52EA231C" w14:textId="77777777" w:rsidR="00B0113A" w:rsidRDefault="00B0113A">
      <w:pPr>
        <w:pBdr>
          <w:bottom w:val="single" w:sz="6" w:space="1" w:color="auto"/>
        </w:pBdr>
        <w:ind w:firstLine="720"/>
      </w:pPr>
    </w:p>
    <w:p w14:paraId="7B51C04F" w14:textId="77777777" w:rsidR="00B0113A" w:rsidRDefault="00B0113A">
      <w:pPr>
        <w:pBdr>
          <w:bottom w:val="single" w:sz="6" w:space="1" w:color="auto"/>
        </w:pBdr>
        <w:ind w:firstLine="720"/>
      </w:pPr>
    </w:p>
    <w:p w14:paraId="0A4BA06C" w14:textId="77777777" w:rsidR="00B0113A" w:rsidRDefault="00B0113A">
      <w:pPr>
        <w:pBdr>
          <w:bottom w:val="single" w:sz="6" w:space="1" w:color="auto"/>
        </w:pBdr>
        <w:ind w:firstLine="720"/>
      </w:pPr>
    </w:p>
    <w:p w14:paraId="1255FD52" w14:textId="77777777" w:rsidR="00B0113A" w:rsidRDefault="00B0113A">
      <w:pPr>
        <w:pBdr>
          <w:bottom w:val="single" w:sz="6" w:space="1" w:color="auto"/>
        </w:pBdr>
        <w:ind w:firstLine="720"/>
      </w:pPr>
    </w:p>
    <w:p w14:paraId="07E3DB1B" w14:textId="77777777" w:rsidR="008552B8" w:rsidRDefault="008552B8">
      <w:pPr>
        <w:pBdr>
          <w:bottom w:val="single" w:sz="6" w:space="1" w:color="auto"/>
        </w:pBdr>
        <w:ind w:firstLine="720"/>
      </w:pPr>
    </w:p>
    <w:p w14:paraId="4B5943A5" w14:textId="77777777" w:rsidR="008552B8" w:rsidRDefault="008552B8" w:rsidP="008552B8">
      <w:pPr>
        <w:pStyle w:val="Heading2"/>
      </w:pPr>
      <w:r>
        <w:br w:type="page"/>
      </w:r>
      <w:r>
        <w:lastRenderedPageBreak/>
        <w:t xml:space="preserve">Majority </w:t>
      </w:r>
    </w:p>
    <w:p w14:paraId="3A84EA8E" w14:textId="77777777" w:rsidR="008552B8" w:rsidRDefault="008552B8" w:rsidP="008552B8">
      <w:pPr>
        <w:pStyle w:val="Heading2"/>
        <w:numPr>
          <w:ilvl w:val="0"/>
          <w:numId w:val="0"/>
        </w:numPr>
      </w:pPr>
    </w:p>
    <w:p w14:paraId="18272CB8" w14:textId="77777777" w:rsidR="008552B8" w:rsidRDefault="008552B8" w:rsidP="008552B8">
      <w:pPr>
        <w:pStyle w:val="Heading3"/>
      </w:pPr>
      <w:r>
        <w:t>Overview:</w:t>
      </w:r>
    </w:p>
    <w:p w14:paraId="31EB4E3C" w14:textId="77777777" w:rsidR="008552B8" w:rsidRDefault="008552B8" w:rsidP="008552B8">
      <w:pPr>
        <w:pStyle w:val="BodyTextIndent"/>
        <w:ind w:left="360" w:right="360"/>
        <w:rPr>
          <w:rtl/>
        </w:rPr>
      </w:pPr>
      <w:r>
        <w:t>This blocks purpose is to sample the received bit in order to decide if it’s 1 or 0.</w:t>
      </w:r>
      <w:r>
        <w:br/>
      </w:r>
      <w:r w:rsidR="0044453C">
        <w:t>The sampling is done with the intervals of the systems clock.</w:t>
      </w:r>
      <w:r w:rsidR="0044453C">
        <w:br/>
        <w:t>This block is also checking if a stop bit is recognized.</w:t>
      </w:r>
      <w:r>
        <w:t xml:space="preserve"> </w:t>
      </w:r>
    </w:p>
    <w:p w14:paraId="2B2520E6" w14:textId="77777777" w:rsidR="008552B8" w:rsidRDefault="008552B8" w:rsidP="008552B8">
      <w:pPr>
        <w:pStyle w:val="BodyTextIndent"/>
      </w:pPr>
    </w:p>
    <w:p w14:paraId="4A6BEDDF" w14:textId="77777777" w:rsidR="008552B8" w:rsidRDefault="008552B8" w:rsidP="008552B8">
      <w:pPr>
        <w:pStyle w:val="Heading3"/>
      </w:pPr>
      <w:r>
        <w:t xml:space="preserve"> Block diagram / method</w:t>
      </w:r>
    </w:p>
    <w:p w14:paraId="29916771" w14:textId="34D41039" w:rsidR="008552B8" w:rsidRDefault="00545ED4" w:rsidP="008552B8">
      <w:pPr>
        <w:ind w:left="1080"/>
      </w:pPr>
      <w:r>
        <w:rPr>
          <w:noProof/>
        </w:rPr>
        <w:drawing>
          <wp:inline distT="0" distB="0" distL="0" distR="0" wp14:anchorId="467F26E9" wp14:editId="19B96262">
            <wp:extent cx="3448050" cy="21621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Majority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A3550" w14:textId="77777777" w:rsidR="008552B8" w:rsidRDefault="008552B8" w:rsidP="008552B8">
      <w:pPr>
        <w:pStyle w:val="Heading3"/>
      </w:pPr>
      <w:r>
        <w:t xml:space="preserve"> Pin in/out</w:t>
      </w:r>
    </w:p>
    <w:p w14:paraId="361C210B" w14:textId="77777777" w:rsidR="008552B8" w:rsidRDefault="008552B8" w:rsidP="008552B8"/>
    <w:p w14:paraId="702C7ACF" w14:textId="77777777" w:rsidR="008552B8" w:rsidRPr="008552B8" w:rsidRDefault="008552B8" w:rsidP="008552B8"/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0"/>
        <w:gridCol w:w="1427"/>
        <w:gridCol w:w="891"/>
        <w:gridCol w:w="1509"/>
        <w:gridCol w:w="2662"/>
      </w:tblGrid>
      <w:tr w:rsidR="008552B8" w14:paraId="25CA6696" w14:textId="77777777" w:rsidTr="00FF4B13">
        <w:tc>
          <w:tcPr>
            <w:tcW w:w="1669" w:type="dxa"/>
          </w:tcPr>
          <w:p w14:paraId="757052E7" w14:textId="77777777" w:rsidR="008552B8" w:rsidRDefault="008552B8" w:rsidP="00FF4B13">
            <w:r>
              <w:t>Pin name</w:t>
            </w:r>
          </w:p>
        </w:tc>
        <w:tc>
          <w:tcPr>
            <w:tcW w:w="1440" w:type="dxa"/>
          </w:tcPr>
          <w:p w14:paraId="712963EC" w14:textId="77777777" w:rsidR="008552B8" w:rsidRDefault="008552B8" w:rsidP="00FF4B13">
            <w:r>
              <w:t>Size in bit</w:t>
            </w:r>
          </w:p>
        </w:tc>
        <w:tc>
          <w:tcPr>
            <w:tcW w:w="898" w:type="dxa"/>
          </w:tcPr>
          <w:p w14:paraId="5BEB4640" w14:textId="77777777" w:rsidR="008552B8" w:rsidRDefault="008552B8" w:rsidP="00FF4B13">
            <w:r>
              <w:t xml:space="preserve">In /out </w:t>
            </w:r>
          </w:p>
        </w:tc>
        <w:tc>
          <w:tcPr>
            <w:tcW w:w="1451" w:type="dxa"/>
          </w:tcPr>
          <w:p w14:paraId="6BF2E648" w14:textId="77777777" w:rsidR="008552B8" w:rsidRDefault="008552B8" w:rsidP="00FF4B13">
            <w:r>
              <w:t>Connect to</w:t>
            </w:r>
          </w:p>
        </w:tc>
        <w:tc>
          <w:tcPr>
            <w:tcW w:w="2691" w:type="dxa"/>
          </w:tcPr>
          <w:p w14:paraId="60793A9C" w14:textId="77777777" w:rsidR="008552B8" w:rsidRDefault="008552B8" w:rsidP="00FF4B13">
            <w:r>
              <w:t>Description</w:t>
            </w:r>
          </w:p>
        </w:tc>
      </w:tr>
      <w:tr w:rsidR="008552B8" w14:paraId="2F0326F1" w14:textId="77777777" w:rsidTr="00FF4B13">
        <w:tc>
          <w:tcPr>
            <w:tcW w:w="1669" w:type="dxa"/>
          </w:tcPr>
          <w:p w14:paraId="60CE6241" w14:textId="77777777" w:rsidR="008552B8" w:rsidRDefault="008552B8" w:rsidP="00FF4B13">
            <w:r>
              <w:t>Enable</w:t>
            </w:r>
          </w:p>
        </w:tc>
        <w:tc>
          <w:tcPr>
            <w:tcW w:w="1440" w:type="dxa"/>
          </w:tcPr>
          <w:p w14:paraId="689C48AE" w14:textId="77777777" w:rsidR="008552B8" w:rsidRDefault="008552B8" w:rsidP="00FF4B13">
            <w:r>
              <w:t>1</w:t>
            </w:r>
          </w:p>
        </w:tc>
        <w:tc>
          <w:tcPr>
            <w:tcW w:w="898" w:type="dxa"/>
          </w:tcPr>
          <w:p w14:paraId="4E9D18B9" w14:textId="77777777" w:rsidR="008552B8" w:rsidRDefault="008552B8" w:rsidP="00FF4B13">
            <w:r>
              <w:t>In</w:t>
            </w:r>
          </w:p>
        </w:tc>
        <w:tc>
          <w:tcPr>
            <w:tcW w:w="1451" w:type="dxa"/>
          </w:tcPr>
          <w:p w14:paraId="7BCA3F0E" w14:textId="77777777" w:rsidR="008552B8" w:rsidRDefault="00D933AB" w:rsidP="00FF4B13">
            <w:r>
              <w:t>Delay module</w:t>
            </w:r>
          </w:p>
        </w:tc>
        <w:tc>
          <w:tcPr>
            <w:tcW w:w="2691" w:type="dxa"/>
          </w:tcPr>
          <w:p w14:paraId="18E1F1BA" w14:textId="77777777" w:rsidR="008552B8" w:rsidRDefault="00966496" w:rsidP="00FF4B13">
            <w:r>
              <w:t xml:space="preserve">Star the sampling </w:t>
            </w:r>
            <w:r>
              <w:br/>
              <w:t>process</w:t>
            </w:r>
          </w:p>
        </w:tc>
      </w:tr>
      <w:tr w:rsidR="00973C38" w14:paraId="3EDBF7A1" w14:textId="77777777" w:rsidTr="00FF4B13">
        <w:tc>
          <w:tcPr>
            <w:tcW w:w="1669" w:type="dxa"/>
          </w:tcPr>
          <w:p w14:paraId="26F9B223" w14:textId="77777777" w:rsidR="00973C38" w:rsidRDefault="00973C38" w:rsidP="00FF4B13">
            <w:r>
              <w:t>Rx</w:t>
            </w:r>
          </w:p>
        </w:tc>
        <w:tc>
          <w:tcPr>
            <w:tcW w:w="1440" w:type="dxa"/>
          </w:tcPr>
          <w:p w14:paraId="5433A03C" w14:textId="77777777" w:rsidR="00973C38" w:rsidRDefault="00973C38" w:rsidP="00FF4B13">
            <w:r>
              <w:t>1</w:t>
            </w:r>
          </w:p>
        </w:tc>
        <w:tc>
          <w:tcPr>
            <w:tcW w:w="898" w:type="dxa"/>
          </w:tcPr>
          <w:p w14:paraId="5B970E7D" w14:textId="77777777" w:rsidR="00973C38" w:rsidRDefault="00973C38" w:rsidP="00FF4B13">
            <w:r>
              <w:t>In</w:t>
            </w:r>
          </w:p>
        </w:tc>
        <w:tc>
          <w:tcPr>
            <w:tcW w:w="1451" w:type="dxa"/>
          </w:tcPr>
          <w:p w14:paraId="4D13B271" w14:textId="77777777" w:rsidR="00973C38" w:rsidRDefault="00973C38" w:rsidP="00FF4B13">
            <w:r>
              <w:t>Rx</w:t>
            </w:r>
          </w:p>
        </w:tc>
        <w:tc>
          <w:tcPr>
            <w:tcW w:w="2691" w:type="dxa"/>
          </w:tcPr>
          <w:p w14:paraId="07B17B83" w14:textId="77777777" w:rsidR="00973C38" w:rsidRDefault="00973C38" w:rsidP="00FF4B13">
            <w:r>
              <w:t>The received bits</w:t>
            </w:r>
          </w:p>
        </w:tc>
      </w:tr>
      <w:tr w:rsidR="008552B8" w14:paraId="488D57EB" w14:textId="77777777" w:rsidTr="00FF4B13">
        <w:tc>
          <w:tcPr>
            <w:tcW w:w="1669" w:type="dxa"/>
          </w:tcPr>
          <w:p w14:paraId="17B7A752" w14:textId="77777777" w:rsidR="008552B8" w:rsidRDefault="008552B8" w:rsidP="00FF4B13">
            <w:r>
              <w:t>Clk</w:t>
            </w:r>
          </w:p>
        </w:tc>
        <w:tc>
          <w:tcPr>
            <w:tcW w:w="1440" w:type="dxa"/>
          </w:tcPr>
          <w:p w14:paraId="7B9AA15E" w14:textId="77777777" w:rsidR="008552B8" w:rsidRDefault="008552B8" w:rsidP="00FF4B13">
            <w:r>
              <w:t>1</w:t>
            </w:r>
          </w:p>
        </w:tc>
        <w:tc>
          <w:tcPr>
            <w:tcW w:w="898" w:type="dxa"/>
          </w:tcPr>
          <w:p w14:paraId="762D9645" w14:textId="77777777" w:rsidR="008552B8" w:rsidRDefault="008552B8" w:rsidP="00FF4B13">
            <w:r>
              <w:t>In</w:t>
            </w:r>
          </w:p>
        </w:tc>
        <w:tc>
          <w:tcPr>
            <w:tcW w:w="1451" w:type="dxa"/>
          </w:tcPr>
          <w:p w14:paraId="4DEAD079" w14:textId="77777777" w:rsidR="008552B8" w:rsidRDefault="008552B8" w:rsidP="00FF4B13">
            <w:r>
              <w:t>Rx</w:t>
            </w:r>
          </w:p>
        </w:tc>
        <w:tc>
          <w:tcPr>
            <w:tcW w:w="2691" w:type="dxa"/>
          </w:tcPr>
          <w:p w14:paraId="444C9217" w14:textId="77777777" w:rsidR="008552B8" w:rsidRDefault="008552B8" w:rsidP="00FF4B13">
            <w:r>
              <w:t>Clock</w:t>
            </w:r>
          </w:p>
        </w:tc>
      </w:tr>
      <w:tr w:rsidR="008552B8" w14:paraId="468056AE" w14:textId="77777777" w:rsidTr="00FF4B13">
        <w:tc>
          <w:tcPr>
            <w:tcW w:w="1669" w:type="dxa"/>
          </w:tcPr>
          <w:p w14:paraId="7172AADC" w14:textId="77777777" w:rsidR="008552B8" w:rsidRDefault="008552B8" w:rsidP="00FF4B13">
            <w:r>
              <w:t>Rst</w:t>
            </w:r>
          </w:p>
        </w:tc>
        <w:tc>
          <w:tcPr>
            <w:tcW w:w="1440" w:type="dxa"/>
          </w:tcPr>
          <w:p w14:paraId="5711A79E" w14:textId="77777777" w:rsidR="008552B8" w:rsidRDefault="008552B8" w:rsidP="00FF4B13">
            <w:r>
              <w:t>1</w:t>
            </w:r>
          </w:p>
        </w:tc>
        <w:tc>
          <w:tcPr>
            <w:tcW w:w="898" w:type="dxa"/>
          </w:tcPr>
          <w:p w14:paraId="5B582F3D" w14:textId="77777777" w:rsidR="008552B8" w:rsidRDefault="008552B8" w:rsidP="00FF4B13">
            <w:r>
              <w:t>In</w:t>
            </w:r>
          </w:p>
        </w:tc>
        <w:tc>
          <w:tcPr>
            <w:tcW w:w="1451" w:type="dxa"/>
          </w:tcPr>
          <w:p w14:paraId="61192501" w14:textId="77777777" w:rsidR="008552B8" w:rsidRDefault="008552B8" w:rsidP="00FF4B13">
            <w:r>
              <w:t>Rx</w:t>
            </w:r>
          </w:p>
        </w:tc>
        <w:tc>
          <w:tcPr>
            <w:tcW w:w="2691" w:type="dxa"/>
          </w:tcPr>
          <w:p w14:paraId="1CAD7C25" w14:textId="77777777" w:rsidR="008552B8" w:rsidRDefault="008552B8" w:rsidP="00FF4B13">
            <w:r>
              <w:t>Reset</w:t>
            </w:r>
          </w:p>
        </w:tc>
      </w:tr>
      <w:tr w:rsidR="008552B8" w14:paraId="770A2171" w14:textId="77777777" w:rsidTr="00FF4B13">
        <w:tc>
          <w:tcPr>
            <w:tcW w:w="1669" w:type="dxa"/>
          </w:tcPr>
          <w:p w14:paraId="448A36BD" w14:textId="77777777" w:rsidR="008552B8" w:rsidRDefault="008552B8" w:rsidP="00FF4B13">
            <w:r>
              <w:t>SW</w:t>
            </w:r>
            <w:r w:rsidR="0044453C">
              <w:t>0</w:t>
            </w:r>
          </w:p>
        </w:tc>
        <w:tc>
          <w:tcPr>
            <w:tcW w:w="1440" w:type="dxa"/>
          </w:tcPr>
          <w:p w14:paraId="0562CF39" w14:textId="77777777" w:rsidR="008552B8" w:rsidRDefault="008552B8" w:rsidP="00FF4B13">
            <w:r>
              <w:t>1</w:t>
            </w:r>
          </w:p>
        </w:tc>
        <w:tc>
          <w:tcPr>
            <w:tcW w:w="898" w:type="dxa"/>
          </w:tcPr>
          <w:p w14:paraId="3AB47A06" w14:textId="77777777" w:rsidR="008552B8" w:rsidRDefault="008552B8" w:rsidP="00FF4B13">
            <w:r>
              <w:t>In</w:t>
            </w:r>
          </w:p>
        </w:tc>
        <w:tc>
          <w:tcPr>
            <w:tcW w:w="1451" w:type="dxa"/>
          </w:tcPr>
          <w:p w14:paraId="38BA1A7D" w14:textId="77777777" w:rsidR="008552B8" w:rsidRDefault="008552B8" w:rsidP="00FF4B13">
            <w:r>
              <w:t>Rx</w:t>
            </w:r>
          </w:p>
        </w:tc>
        <w:tc>
          <w:tcPr>
            <w:tcW w:w="2691" w:type="dxa"/>
          </w:tcPr>
          <w:p w14:paraId="5696ECE0" w14:textId="77777777" w:rsidR="008552B8" w:rsidRDefault="00966496" w:rsidP="00FF4B13">
            <w:r>
              <w:t>Even / no Parity selection</w:t>
            </w:r>
          </w:p>
        </w:tc>
      </w:tr>
      <w:tr w:rsidR="0044453C" w14:paraId="40A3A67B" w14:textId="77777777" w:rsidTr="00FF4B13">
        <w:tc>
          <w:tcPr>
            <w:tcW w:w="1669" w:type="dxa"/>
          </w:tcPr>
          <w:p w14:paraId="5AB1E49C" w14:textId="77777777" w:rsidR="0044453C" w:rsidRDefault="0044453C" w:rsidP="00FF4B13">
            <w:r>
              <w:t>SW1</w:t>
            </w:r>
          </w:p>
        </w:tc>
        <w:tc>
          <w:tcPr>
            <w:tcW w:w="1440" w:type="dxa"/>
          </w:tcPr>
          <w:p w14:paraId="759C188C" w14:textId="77777777" w:rsidR="0044453C" w:rsidRDefault="0044453C" w:rsidP="00FF4B13"/>
        </w:tc>
        <w:tc>
          <w:tcPr>
            <w:tcW w:w="898" w:type="dxa"/>
          </w:tcPr>
          <w:p w14:paraId="0066B7F0" w14:textId="77777777" w:rsidR="0044453C" w:rsidRDefault="00D933AB" w:rsidP="00FF4B13">
            <w:r>
              <w:t>in</w:t>
            </w:r>
          </w:p>
        </w:tc>
        <w:tc>
          <w:tcPr>
            <w:tcW w:w="1451" w:type="dxa"/>
          </w:tcPr>
          <w:p w14:paraId="7FAB1613" w14:textId="77777777" w:rsidR="0044453C" w:rsidRDefault="00D933AB" w:rsidP="00FF4B13">
            <w:r>
              <w:t>Rx</w:t>
            </w:r>
          </w:p>
        </w:tc>
        <w:tc>
          <w:tcPr>
            <w:tcW w:w="2691" w:type="dxa"/>
          </w:tcPr>
          <w:p w14:paraId="617AD754" w14:textId="77777777" w:rsidR="0044453C" w:rsidRDefault="00966496" w:rsidP="00FF4B13">
            <w:r>
              <w:t>Variable data length</w:t>
            </w:r>
          </w:p>
        </w:tc>
      </w:tr>
      <w:tr w:rsidR="008552B8" w14:paraId="52A44C0C" w14:textId="77777777" w:rsidTr="00FF4B13">
        <w:tc>
          <w:tcPr>
            <w:tcW w:w="1669" w:type="dxa"/>
          </w:tcPr>
          <w:p w14:paraId="613684EA" w14:textId="77777777" w:rsidR="008552B8" w:rsidRDefault="008552B8" w:rsidP="00FF4B13">
            <w:r>
              <w:t>Done</w:t>
            </w:r>
          </w:p>
        </w:tc>
        <w:tc>
          <w:tcPr>
            <w:tcW w:w="1440" w:type="dxa"/>
          </w:tcPr>
          <w:p w14:paraId="0395E2BF" w14:textId="77777777" w:rsidR="008552B8" w:rsidRDefault="008552B8" w:rsidP="00FF4B13">
            <w:r>
              <w:t>1</w:t>
            </w:r>
          </w:p>
        </w:tc>
        <w:tc>
          <w:tcPr>
            <w:tcW w:w="898" w:type="dxa"/>
          </w:tcPr>
          <w:p w14:paraId="282875C8" w14:textId="77777777" w:rsidR="008552B8" w:rsidRDefault="008552B8" w:rsidP="00FF4B13">
            <w:r>
              <w:t>out</w:t>
            </w:r>
          </w:p>
        </w:tc>
        <w:tc>
          <w:tcPr>
            <w:tcW w:w="1451" w:type="dxa"/>
          </w:tcPr>
          <w:p w14:paraId="333B3C91" w14:textId="77777777" w:rsidR="008552B8" w:rsidRDefault="00BF113A" w:rsidP="00FF4B13">
            <w:r>
              <w:t>Start bit</w:t>
            </w:r>
            <w:r w:rsidR="008552B8">
              <w:t xml:space="preserve"> module</w:t>
            </w:r>
          </w:p>
        </w:tc>
        <w:tc>
          <w:tcPr>
            <w:tcW w:w="2691" w:type="dxa"/>
          </w:tcPr>
          <w:p w14:paraId="028F6863" w14:textId="77777777" w:rsidR="008552B8" w:rsidRDefault="00BF113A" w:rsidP="00FF4B13">
            <w:r>
              <w:t xml:space="preserve">Telling the start module to sample again </w:t>
            </w:r>
          </w:p>
        </w:tc>
      </w:tr>
      <w:tr w:rsidR="0044453C" w14:paraId="5F127155" w14:textId="77777777" w:rsidTr="00FF4B13">
        <w:tc>
          <w:tcPr>
            <w:tcW w:w="1669" w:type="dxa"/>
          </w:tcPr>
          <w:p w14:paraId="0406370A" w14:textId="77777777" w:rsidR="0044453C" w:rsidRDefault="0044453C" w:rsidP="00FF4B13">
            <w:r>
              <w:t>Frame_err</w:t>
            </w:r>
          </w:p>
        </w:tc>
        <w:tc>
          <w:tcPr>
            <w:tcW w:w="1440" w:type="dxa"/>
          </w:tcPr>
          <w:p w14:paraId="7D7A3A78" w14:textId="77777777" w:rsidR="0044453C" w:rsidRDefault="0044453C" w:rsidP="00FF4B13">
            <w:r>
              <w:t>1</w:t>
            </w:r>
          </w:p>
        </w:tc>
        <w:tc>
          <w:tcPr>
            <w:tcW w:w="898" w:type="dxa"/>
          </w:tcPr>
          <w:p w14:paraId="55220481" w14:textId="77777777" w:rsidR="0044453C" w:rsidRDefault="0044453C" w:rsidP="00FF4B13">
            <w:r>
              <w:t>out</w:t>
            </w:r>
          </w:p>
        </w:tc>
        <w:tc>
          <w:tcPr>
            <w:tcW w:w="1451" w:type="dxa"/>
          </w:tcPr>
          <w:p w14:paraId="1513ACE5" w14:textId="77777777" w:rsidR="0044453C" w:rsidRDefault="007E06D1" w:rsidP="00FF4B13">
            <w:r>
              <w:t>Check_frame module</w:t>
            </w:r>
          </w:p>
        </w:tc>
        <w:tc>
          <w:tcPr>
            <w:tcW w:w="2691" w:type="dxa"/>
          </w:tcPr>
          <w:p w14:paraId="2EDC937A" w14:textId="77777777" w:rsidR="0044453C" w:rsidRDefault="007C54C9" w:rsidP="00FF4B13">
            <w:r>
              <w:t xml:space="preserve">Returns 1 if no stop bit is detected </w:t>
            </w:r>
          </w:p>
        </w:tc>
      </w:tr>
      <w:tr w:rsidR="0044453C" w14:paraId="0E9A0C23" w14:textId="77777777" w:rsidTr="00FF4B13">
        <w:tc>
          <w:tcPr>
            <w:tcW w:w="1669" w:type="dxa"/>
          </w:tcPr>
          <w:p w14:paraId="6192A4B1" w14:textId="77777777" w:rsidR="0044453C" w:rsidRDefault="0044453C" w:rsidP="00FF4B13">
            <w:r>
              <w:t>Data bits</w:t>
            </w:r>
          </w:p>
        </w:tc>
        <w:tc>
          <w:tcPr>
            <w:tcW w:w="1440" w:type="dxa"/>
          </w:tcPr>
          <w:p w14:paraId="51C4F9D5" w14:textId="77777777" w:rsidR="0044453C" w:rsidRDefault="0044453C" w:rsidP="00FF4B13">
            <w:r>
              <w:t>8/9/10</w:t>
            </w:r>
          </w:p>
        </w:tc>
        <w:tc>
          <w:tcPr>
            <w:tcW w:w="898" w:type="dxa"/>
          </w:tcPr>
          <w:p w14:paraId="0CB150ED" w14:textId="77777777" w:rsidR="0044453C" w:rsidRDefault="0044453C" w:rsidP="00FF4B13">
            <w:r>
              <w:t>out</w:t>
            </w:r>
          </w:p>
        </w:tc>
        <w:tc>
          <w:tcPr>
            <w:tcW w:w="1451" w:type="dxa"/>
          </w:tcPr>
          <w:p w14:paraId="097A40D5" w14:textId="77777777" w:rsidR="0044453C" w:rsidRDefault="007E06D1" w:rsidP="00FF4B13">
            <w:r>
              <w:t>Check_frame module</w:t>
            </w:r>
          </w:p>
        </w:tc>
        <w:tc>
          <w:tcPr>
            <w:tcW w:w="2691" w:type="dxa"/>
          </w:tcPr>
          <w:p w14:paraId="3215EFB7" w14:textId="77777777" w:rsidR="0044453C" w:rsidRDefault="00BF113A" w:rsidP="00FF4B13">
            <w:r>
              <w:t>The actual data</w:t>
            </w:r>
            <w:r w:rsidR="007E06D1">
              <w:t xml:space="preserve"> bits</w:t>
            </w:r>
          </w:p>
        </w:tc>
      </w:tr>
    </w:tbl>
    <w:p w14:paraId="46D04739" w14:textId="77777777" w:rsidR="008552B8" w:rsidRDefault="008552B8" w:rsidP="008552B8">
      <w:pPr>
        <w:pBdr>
          <w:bottom w:val="single" w:sz="6" w:space="1" w:color="auto"/>
        </w:pBdr>
        <w:ind w:firstLine="720"/>
      </w:pPr>
    </w:p>
    <w:p w14:paraId="3F492B80" w14:textId="77777777" w:rsidR="008552B8" w:rsidRDefault="008552B8" w:rsidP="008552B8">
      <w:pPr>
        <w:pBdr>
          <w:bottom w:val="single" w:sz="6" w:space="1" w:color="auto"/>
        </w:pBdr>
        <w:ind w:firstLine="720"/>
      </w:pPr>
    </w:p>
    <w:p w14:paraId="7516A683" w14:textId="77777777" w:rsidR="007C54C9" w:rsidRDefault="007C54C9" w:rsidP="007C54C9">
      <w:pPr>
        <w:pStyle w:val="Heading2"/>
      </w:pPr>
      <w:r>
        <w:lastRenderedPageBreak/>
        <w:t>Check_frame</w:t>
      </w:r>
    </w:p>
    <w:p w14:paraId="00FEE7B4" w14:textId="77777777" w:rsidR="007C54C9" w:rsidRDefault="007C54C9" w:rsidP="007C54C9">
      <w:pPr>
        <w:pStyle w:val="Heading2"/>
        <w:numPr>
          <w:ilvl w:val="0"/>
          <w:numId w:val="0"/>
        </w:numPr>
      </w:pPr>
    </w:p>
    <w:p w14:paraId="4E0B9E76" w14:textId="77777777" w:rsidR="007C54C9" w:rsidRDefault="007C54C9" w:rsidP="007C54C9">
      <w:pPr>
        <w:pStyle w:val="Heading3"/>
      </w:pPr>
      <w:r>
        <w:t>Overview:</w:t>
      </w:r>
    </w:p>
    <w:p w14:paraId="2ECAE5F1" w14:textId="77777777" w:rsidR="007C54C9" w:rsidRDefault="007C54C9" w:rsidP="007C54C9">
      <w:pPr>
        <w:pStyle w:val="BodyTextIndent"/>
        <w:ind w:left="360" w:right="360"/>
        <w:rPr>
          <w:rtl/>
        </w:rPr>
      </w:pPr>
      <w:r>
        <w:t>This block checks if our information is good, it checks the parity bit value, if assigned.</w:t>
      </w:r>
    </w:p>
    <w:p w14:paraId="38E42206" w14:textId="77777777" w:rsidR="007C54C9" w:rsidRDefault="007C54C9" w:rsidP="007C54C9">
      <w:pPr>
        <w:pStyle w:val="BodyTextIndent"/>
      </w:pPr>
    </w:p>
    <w:p w14:paraId="22FA00FF" w14:textId="77777777" w:rsidR="007C54C9" w:rsidRDefault="007C54C9" w:rsidP="007C54C9">
      <w:pPr>
        <w:pStyle w:val="Heading3"/>
      </w:pPr>
      <w:r>
        <w:t xml:space="preserve"> Block diagram / method</w:t>
      </w:r>
    </w:p>
    <w:p w14:paraId="6C04EEAE" w14:textId="670FAE6C" w:rsidR="007C54C9" w:rsidRDefault="00DE3ACE" w:rsidP="007C54C9">
      <w:pPr>
        <w:ind w:left="1080"/>
      </w:pPr>
      <w:r>
        <w:rPr>
          <w:noProof/>
        </w:rPr>
        <w:drawing>
          <wp:inline distT="0" distB="0" distL="0" distR="0" wp14:anchorId="5FA34631" wp14:editId="579F123C">
            <wp:extent cx="3571875" cy="2390775"/>
            <wp:effectExtent l="0" t="0" r="9525" b="952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check_frame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58452" w14:textId="77777777" w:rsidR="007C54C9" w:rsidRDefault="007C54C9" w:rsidP="007C54C9">
      <w:pPr>
        <w:pStyle w:val="Heading3"/>
      </w:pPr>
      <w:r>
        <w:t xml:space="preserve"> Pin in/out</w:t>
      </w:r>
    </w:p>
    <w:p w14:paraId="49F2020C" w14:textId="77777777" w:rsidR="007C54C9" w:rsidRDefault="007C54C9" w:rsidP="007C54C9"/>
    <w:p w14:paraId="64457267" w14:textId="77777777" w:rsidR="007C54C9" w:rsidRPr="008552B8" w:rsidRDefault="007C54C9" w:rsidP="007C54C9"/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0"/>
        <w:gridCol w:w="1427"/>
        <w:gridCol w:w="891"/>
        <w:gridCol w:w="1509"/>
        <w:gridCol w:w="2662"/>
      </w:tblGrid>
      <w:tr w:rsidR="007C54C9" w14:paraId="47F442C2" w14:textId="77777777" w:rsidTr="00043B61">
        <w:tc>
          <w:tcPr>
            <w:tcW w:w="1660" w:type="dxa"/>
          </w:tcPr>
          <w:p w14:paraId="5742D6C6" w14:textId="77777777" w:rsidR="007C54C9" w:rsidRDefault="007C54C9" w:rsidP="00FF4B13">
            <w:r>
              <w:t>Pin name</w:t>
            </w:r>
          </w:p>
        </w:tc>
        <w:tc>
          <w:tcPr>
            <w:tcW w:w="1427" w:type="dxa"/>
          </w:tcPr>
          <w:p w14:paraId="3A363F59" w14:textId="77777777" w:rsidR="007C54C9" w:rsidRDefault="007C54C9" w:rsidP="00FF4B13">
            <w:r>
              <w:t>Size in bit</w:t>
            </w:r>
          </w:p>
        </w:tc>
        <w:tc>
          <w:tcPr>
            <w:tcW w:w="891" w:type="dxa"/>
          </w:tcPr>
          <w:p w14:paraId="4E2915DE" w14:textId="77777777" w:rsidR="007C54C9" w:rsidRDefault="007C54C9" w:rsidP="00FF4B13">
            <w:r>
              <w:t xml:space="preserve">In /out </w:t>
            </w:r>
          </w:p>
        </w:tc>
        <w:tc>
          <w:tcPr>
            <w:tcW w:w="1509" w:type="dxa"/>
          </w:tcPr>
          <w:p w14:paraId="1938CC01" w14:textId="77777777" w:rsidR="007C54C9" w:rsidRDefault="007C54C9" w:rsidP="00FF4B13">
            <w:r>
              <w:t>Connect to</w:t>
            </w:r>
          </w:p>
        </w:tc>
        <w:tc>
          <w:tcPr>
            <w:tcW w:w="2662" w:type="dxa"/>
          </w:tcPr>
          <w:p w14:paraId="32F6FA7C" w14:textId="77777777" w:rsidR="007C54C9" w:rsidRDefault="007C54C9" w:rsidP="00FF4B13">
            <w:r>
              <w:t>Description</w:t>
            </w:r>
          </w:p>
        </w:tc>
      </w:tr>
      <w:tr w:rsidR="007C54C9" w14:paraId="2E70F28D" w14:textId="77777777" w:rsidTr="00043B61">
        <w:tc>
          <w:tcPr>
            <w:tcW w:w="1660" w:type="dxa"/>
          </w:tcPr>
          <w:p w14:paraId="00B1F2E8" w14:textId="77777777" w:rsidR="007C54C9" w:rsidRDefault="00043B61" w:rsidP="00FF4B13">
            <w:r>
              <w:t>Frame_err</w:t>
            </w:r>
          </w:p>
        </w:tc>
        <w:tc>
          <w:tcPr>
            <w:tcW w:w="1427" w:type="dxa"/>
          </w:tcPr>
          <w:p w14:paraId="45C06D5F" w14:textId="77777777" w:rsidR="007C54C9" w:rsidRDefault="007C54C9" w:rsidP="00FF4B13">
            <w:r>
              <w:t>1</w:t>
            </w:r>
          </w:p>
        </w:tc>
        <w:tc>
          <w:tcPr>
            <w:tcW w:w="891" w:type="dxa"/>
          </w:tcPr>
          <w:p w14:paraId="0230AD1C" w14:textId="77777777" w:rsidR="007C54C9" w:rsidRDefault="007C54C9" w:rsidP="00FF4B13">
            <w:r>
              <w:t>In</w:t>
            </w:r>
          </w:p>
        </w:tc>
        <w:tc>
          <w:tcPr>
            <w:tcW w:w="1509" w:type="dxa"/>
          </w:tcPr>
          <w:p w14:paraId="206DB0B7" w14:textId="77777777" w:rsidR="007C54C9" w:rsidRDefault="00043B61" w:rsidP="00FF4B13">
            <w:r>
              <w:t>Majority module</w:t>
            </w:r>
          </w:p>
        </w:tc>
        <w:tc>
          <w:tcPr>
            <w:tcW w:w="2662" w:type="dxa"/>
          </w:tcPr>
          <w:p w14:paraId="2B211009" w14:textId="77777777" w:rsidR="007C54C9" w:rsidRDefault="00F46BF9" w:rsidP="00FF4B13">
            <w:r>
              <w:t>Calculated before at the Majority module</w:t>
            </w:r>
          </w:p>
        </w:tc>
      </w:tr>
      <w:tr w:rsidR="007C54C9" w14:paraId="340533D9" w14:textId="77777777" w:rsidTr="00043B61">
        <w:tc>
          <w:tcPr>
            <w:tcW w:w="1660" w:type="dxa"/>
          </w:tcPr>
          <w:p w14:paraId="3E15D76D" w14:textId="77777777" w:rsidR="007C54C9" w:rsidRDefault="007C54C9" w:rsidP="00FF4B13">
            <w:r>
              <w:t>Clk</w:t>
            </w:r>
          </w:p>
        </w:tc>
        <w:tc>
          <w:tcPr>
            <w:tcW w:w="1427" w:type="dxa"/>
          </w:tcPr>
          <w:p w14:paraId="66F64005" w14:textId="77777777" w:rsidR="007C54C9" w:rsidRDefault="007C54C9" w:rsidP="00FF4B13">
            <w:r>
              <w:t>1</w:t>
            </w:r>
          </w:p>
        </w:tc>
        <w:tc>
          <w:tcPr>
            <w:tcW w:w="891" w:type="dxa"/>
          </w:tcPr>
          <w:p w14:paraId="1002EE57" w14:textId="77777777" w:rsidR="007C54C9" w:rsidRDefault="007C54C9" w:rsidP="00FF4B13">
            <w:r>
              <w:t>In</w:t>
            </w:r>
          </w:p>
        </w:tc>
        <w:tc>
          <w:tcPr>
            <w:tcW w:w="1509" w:type="dxa"/>
          </w:tcPr>
          <w:p w14:paraId="5B7E3002" w14:textId="77777777" w:rsidR="007C54C9" w:rsidRDefault="007C54C9" w:rsidP="00FF4B13">
            <w:r>
              <w:t>Rx</w:t>
            </w:r>
          </w:p>
        </w:tc>
        <w:tc>
          <w:tcPr>
            <w:tcW w:w="2662" w:type="dxa"/>
          </w:tcPr>
          <w:p w14:paraId="1304A39B" w14:textId="77777777" w:rsidR="007C54C9" w:rsidRDefault="007C54C9" w:rsidP="00FF4B13">
            <w:r>
              <w:t>Clock</w:t>
            </w:r>
          </w:p>
        </w:tc>
      </w:tr>
      <w:tr w:rsidR="007C54C9" w14:paraId="483538D0" w14:textId="77777777" w:rsidTr="00043B61">
        <w:tc>
          <w:tcPr>
            <w:tcW w:w="1660" w:type="dxa"/>
          </w:tcPr>
          <w:p w14:paraId="46A2CAB2" w14:textId="77777777" w:rsidR="007C54C9" w:rsidRDefault="007C54C9" w:rsidP="00FF4B13">
            <w:r>
              <w:t>Rst</w:t>
            </w:r>
          </w:p>
        </w:tc>
        <w:tc>
          <w:tcPr>
            <w:tcW w:w="1427" w:type="dxa"/>
          </w:tcPr>
          <w:p w14:paraId="6E46F7B6" w14:textId="77777777" w:rsidR="007C54C9" w:rsidRDefault="007C54C9" w:rsidP="00FF4B13">
            <w:r>
              <w:t>1</w:t>
            </w:r>
          </w:p>
        </w:tc>
        <w:tc>
          <w:tcPr>
            <w:tcW w:w="891" w:type="dxa"/>
          </w:tcPr>
          <w:p w14:paraId="3399F448" w14:textId="77777777" w:rsidR="007C54C9" w:rsidRDefault="007C54C9" w:rsidP="00FF4B13">
            <w:r>
              <w:t>In</w:t>
            </w:r>
          </w:p>
        </w:tc>
        <w:tc>
          <w:tcPr>
            <w:tcW w:w="1509" w:type="dxa"/>
          </w:tcPr>
          <w:p w14:paraId="343D4F0A" w14:textId="77777777" w:rsidR="007C54C9" w:rsidRDefault="007C54C9" w:rsidP="00FF4B13">
            <w:r>
              <w:t>Rx</w:t>
            </w:r>
          </w:p>
        </w:tc>
        <w:tc>
          <w:tcPr>
            <w:tcW w:w="2662" w:type="dxa"/>
          </w:tcPr>
          <w:p w14:paraId="2F0E0727" w14:textId="77777777" w:rsidR="007C54C9" w:rsidRDefault="007C54C9" w:rsidP="00FF4B13">
            <w:r>
              <w:t>Reset</w:t>
            </w:r>
          </w:p>
        </w:tc>
      </w:tr>
      <w:tr w:rsidR="007C54C9" w14:paraId="581A74A9" w14:textId="77777777" w:rsidTr="00043B61">
        <w:tc>
          <w:tcPr>
            <w:tcW w:w="1660" w:type="dxa"/>
          </w:tcPr>
          <w:p w14:paraId="3CD14EA4" w14:textId="77777777" w:rsidR="007C54C9" w:rsidRDefault="00043B61" w:rsidP="00FF4B13">
            <w:r>
              <w:t xml:space="preserve">Data </w:t>
            </w:r>
          </w:p>
        </w:tc>
        <w:tc>
          <w:tcPr>
            <w:tcW w:w="1427" w:type="dxa"/>
          </w:tcPr>
          <w:p w14:paraId="44C2C391" w14:textId="77777777" w:rsidR="007C54C9" w:rsidRDefault="00043B61" w:rsidP="00FF4B13">
            <w:r>
              <w:t>7/8</w:t>
            </w:r>
          </w:p>
        </w:tc>
        <w:tc>
          <w:tcPr>
            <w:tcW w:w="891" w:type="dxa"/>
          </w:tcPr>
          <w:p w14:paraId="7ED57148" w14:textId="77777777" w:rsidR="007C54C9" w:rsidRDefault="007C54C9" w:rsidP="00FF4B13">
            <w:r>
              <w:t>In</w:t>
            </w:r>
          </w:p>
        </w:tc>
        <w:tc>
          <w:tcPr>
            <w:tcW w:w="1509" w:type="dxa"/>
          </w:tcPr>
          <w:p w14:paraId="5D67CEAA" w14:textId="77777777" w:rsidR="007C54C9" w:rsidRDefault="00043B61" w:rsidP="00FF4B13">
            <w:r>
              <w:t>Majority module</w:t>
            </w:r>
          </w:p>
        </w:tc>
        <w:tc>
          <w:tcPr>
            <w:tcW w:w="2662" w:type="dxa"/>
          </w:tcPr>
          <w:p w14:paraId="7270452B" w14:textId="77777777" w:rsidR="007C54C9" w:rsidRDefault="00F46BF9" w:rsidP="00FF4B13">
            <w:r>
              <w:t>The whole dicapsulated frame</w:t>
            </w:r>
          </w:p>
        </w:tc>
      </w:tr>
      <w:tr w:rsidR="007C54C9" w14:paraId="1ECEE779" w14:textId="77777777" w:rsidTr="00043B61">
        <w:tc>
          <w:tcPr>
            <w:tcW w:w="1660" w:type="dxa"/>
          </w:tcPr>
          <w:p w14:paraId="09FA62EC" w14:textId="77777777" w:rsidR="007C54C9" w:rsidRDefault="00043B61" w:rsidP="00FF4B13">
            <w:r>
              <w:t>Frame_err</w:t>
            </w:r>
          </w:p>
        </w:tc>
        <w:tc>
          <w:tcPr>
            <w:tcW w:w="1427" w:type="dxa"/>
          </w:tcPr>
          <w:p w14:paraId="65B19DF2" w14:textId="77777777" w:rsidR="007C54C9" w:rsidRDefault="00043B61" w:rsidP="00FF4B13">
            <w:r>
              <w:t>1</w:t>
            </w:r>
          </w:p>
        </w:tc>
        <w:tc>
          <w:tcPr>
            <w:tcW w:w="891" w:type="dxa"/>
          </w:tcPr>
          <w:p w14:paraId="6A053F2D" w14:textId="77777777" w:rsidR="007C54C9" w:rsidRDefault="00043B61" w:rsidP="00FF4B13">
            <w:r>
              <w:t>out</w:t>
            </w:r>
          </w:p>
        </w:tc>
        <w:tc>
          <w:tcPr>
            <w:tcW w:w="1509" w:type="dxa"/>
          </w:tcPr>
          <w:p w14:paraId="6655A19F" w14:textId="77777777" w:rsidR="007C54C9" w:rsidRDefault="007C54C9" w:rsidP="00FF4B13">
            <w:r>
              <w:t>Rx</w:t>
            </w:r>
            <w:r w:rsidR="00043B61">
              <w:t xml:space="preserve"> &amp; Queue FIFO</w:t>
            </w:r>
          </w:p>
        </w:tc>
        <w:tc>
          <w:tcPr>
            <w:tcW w:w="2662" w:type="dxa"/>
          </w:tcPr>
          <w:p w14:paraId="7E264FC3" w14:textId="77777777" w:rsidR="007C54C9" w:rsidRDefault="00F46BF9" w:rsidP="00FF4B13">
            <w:r>
              <w:t>Returns 1 if no stop bit is detected</w:t>
            </w:r>
          </w:p>
        </w:tc>
      </w:tr>
      <w:tr w:rsidR="007C54C9" w14:paraId="2ED3BE25" w14:textId="77777777" w:rsidTr="00043B61">
        <w:tc>
          <w:tcPr>
            <w:tcW w:w="1660" w:type="dxa"/>
          </w:tcPr>
          <w:p w14:paraId="0292DBB6" w14:textId="77777777" w:rsidR="007C54C9" w:rsidRDefault="00043B61" w:rsidP="00FF4B13">
            <w:r>
              <w:t>Parity_err</w:t>
            </w:r>
          </w:p>
        </w:tc>
        <w:tc>
          <w:tcPr>
            <w:tcW w:w="1427" w:type="dxa"/>
          </w:tcPr>
          <w:p w14:paraId="570384EC" w14:textId="77777777" w:rsidR="007C54C9" w:rsidRDefault="007C54C9" w:rsidP="00FF4B13">
            <w:r>
              <w:t>1</w:t>
            </w:r>
          </w:p>
        </w:tc>
        <w:tc>
          <w:tcPr>
            <w:tcW w:w="891" w:type="dxa"/>
          </w:tcPr>
          <w:p w14:paraId="3D0F273B" w14:textId="77777777" w:rsidR="007C54C9" w:rsidRDefault="007C54C9" w:rsidP="00FF4B13">
            <w:r>
              <w:t>out</w:t>
            </w:r>
          </w:p>
        </w:tc>
        <w:tc>
          <w:tcPr>
            <w:tcW w:w="1509" w:type="dxa"/>
          </w:tcPr>
          <w:p w14:paraId="0960D695" w14:textId="77777777" w:rsidR="007C54C9" w:rsidRDefault="00043B61" w:rsidP="00FF4B13">
            <w:r>
              <w:t>Rx &amp; Queue FIFO</w:t>
            </w:r>
          </w:p>
        </w:tc>
        <w:tc>
          <w:tcPr>
            <w:tcW w:w="2662" w:type="dxa"/>
          </w:tcPr>
          <w:p w14:paraId="6314C4EE" w14:textId="77777777" w:rsidR="007C54C9" w:rsidRDefault="00F46BF9" w:rsidP="00FF4B13">
            <w:r>
              <w:t>Returns 1 if the parity  doesn’t match</w:t>
            </w:r>
            <w:r w:rsidR="007C54C9">
              <w:t xml:space="preserve"> </w:t>
            </w:r>
          </w:p>
        </w:tc>
      </w:tr>
      <w:tr w:rsidR="007C54C9" w14:paraId="609223D0" w14:textId="77777777" w:rsidTr="00043B61">
        <w:tc>
          <w:tcPr>
            <w:tcW w:w="1660" w:type="dxa"/>
          </w:tcPr>
          <w:p w14:paraId="0C326990" w14:textId="77777777" w:rsidR="007C54C9" w:rsidRDefault="00043B61" w:rsidP="00FF4B13">
            <w:r>
              <w:t>Data_out</w:t>
            </w:r>
          </w:p>
        </w:tc>
        <w:tc>
          <w:tcPr>
            <w:tcW w:w="1427" w:type="dxa"/>
          </w:tcPr>
          <w:p w14:paraId="05085DCE" w14:textId="77777777" w:rsidR="007C54C9" w:rsidRDefault="00043B61" w:rsidP="00FF4B13">
            <w:r>
              <w:t>7/8</w:t>
            </w:r>
          </w:p>
        </w:tc>
        <w:tc>
          <w:tcPr>
            <w:tcW w:w="891" w:type="dxa"/>
          </w:tcPr>
          <w:p w14:paraId="2D036CEC" w14:textId="77777777" w:rsidR="007C54C9" w:rsidRDefault="007C54C9" w:rsidP="00FF4B13">
            <w:r>
              <w:t>out</w:t>
            </w:r>
          </w:p>
        </w:tc>
        <w:tc>
          <w:tcPr>
            <w:tcW w:w="1509" w:type="dxa"/>
          </w:tcPr>
          <w:p w14:paraId="77765F57" w14:textId="77777777" w:rsidR="007C54C9" w:rsidRDefault="00043B61" w:rsidP="00FF4B13">
            <w:r>
              <w:t>Queue FIFO</w:t>
            </w:r>
          </w:p>
        </w:tc>
        <w:tc>
          <w:tcPr>
            <w:tcW w:w="2662" w:type="dxa"/>
          </w:tcPr>
          <w:p w14:paraId="133482FF" w14:textId="77777777" w:rsidR="007C54C9" w:rsidRDefault="00F46BF9" w:rsidP="00FF4B13">
            <w:r>
              <w:t>The real data frame</w:t>
            </w:r>
          </w:p>
        </w:tc>
      </w:tr>
    </w:tbl>
    <w:p w14:paraId="6174BEB9" w14:textId="77777777" w:rsidR="00B0113A" w:rsidRDefault="00B0113A">
      <w:pPr>
        <w:pBdr>
          <w:bottom w:val="single" w:sz="6" w:space="1" w:color="auto"/>
        </w:pBdr>
        <w:ind w:firstLine="720"/>
      </w:pPr>
    </w:p>
    <w:p w14:paraId="56C5A914" w14:textId="77777777" w:rsidR="00973C38" w:rsidRDefault="00973C38" w:rsidP="008552B8">
      <w:pPr>
        <w:pBdr>
          <w:bottom w:val="single" w:sz="6" w:space="1" w:color="auto"/>
        </w:pBdr>
        <w:ind w:firstLine="720"/>
      </w:pPr>
    </w:p>
    <w:p w14:paraId="77F4575A" w14:textId="77777777" w:rsidR="00973C38" w:rsidRDefault="00973C38" w:rsidP="00973C38">
      <w:pPr>
        <w:pStyle w:val="Heading2"/>
      </w:pPr>
      <w:r>
        <w:br w:type="page"/>
      </w:r>
      <w:r>
        <w:lastRenderedPageBreak/>
        <w:t>Queue FIFO</w:t>
      </w:r>
    </w:p>
    <w:p w14:paraId="73C817E5" w14:textId="77777777" w:rsidR="00973C38" w:rsidRDefault="00973C38" w:rsidP="00973C38">
      <w:pPr>
        <w:pStyle w:val="Heading2"/>
        <w:numPr>
          <w:ilvl w:val="0"/>
          <w:numId w:val="0"/>
        </w:numPr>
      </w:pPr>
    </w:p>
    <w:p w14:paraId="5E49A44D" w14:textId="77777777" w:rsidR="00973C38" w:rsidRDefault="00973C38" w:rsidP="00973C38">
      <w:pPr>
        <w:pStyle w:val="Heading3"/>
      </w:pPr>
      <w:r>
        <w:t>Overview:</w:t>
      </w:r>
    </w:p>
    <w:p w14:paraId="4A30FE68" w14:textId="77777777" w:rsidR="00973C38" w:rsidRDefault="00973C38" w:rsidP="00973C38">
      <w:pPr>
        <w:pStyle w:val="BodyTextIndent"/>
        <w:ind w:left="360" w:right="360"/>
        <w:rPr>
          <w:rtl/>
        </w:rPr>
      </w:pPr>
      <w:r>
        <w:t>This block is designed to be a FIFO</w:t>
      </w:r>
      <w:r w:rsidR="00240CEF">
        <w:t xml:space="preserve"> queue to store the 7/8 bit data that arrives.</w:t>
      </w:r>
      <w:r w:rsidR="00240CEF">
        <w:br/>
        <w:t xml:space="preserve">The block is connected directed </w:t>
      </w:r>
      <w:r w:rsidR="00243178">
        <w:t>to the controller and sends/</w:t>
      </w:r>
      <w:r w:rsidR="00240CEF">
        <w:t>receives data from/to him.</w:t>
      </w:r>
    </w:p>
    <w:p w14:paraId="549CACDA" w14:textId="77777777" w:rsidR="00973C38" w:rsidRDefault="00973C38" w:rsidP="00973C38">
      <w:pPr>
        <w:pStyle w:val="BodyTextIndent"/>
      </w:pPr>
    </w:p>
    <w:p w14:paraId="19A01591" w14:textId="77777777" w:rsidR="00973C38" w:rsidRDefault="00973C38" w:rsidP="00973C38">
      <w:pPr>
        <w:pStyle w:val="Heading3"/>
      </w:pPr>
      <w:r>
        <w:t xml:space="preserve"> Block diagram / method</w:t>
      </w:r>
    </w:p>
    <w:p w14:paraId="2D682482" w14:textId="60619DFE" w:rsidR="00973C38" w:rsidRDefault="00545ED4" w:rsidP="00973C38">
      <w:pPr>
        <w:ind w:left="1080"/>
      </w:pPr>
      <w:r>
        <w:rPr>
          <w:noProof/>
        </w:rPr>
        <w:drawing>
          <wp:inline distT="0" distB="0" distL="0" distR="0" wp14:anchorId="1BF70A1E" wp14:editId="0159D16C">
            <wp:extent cx="2600325" cy="2105025"/>
            <wp:effectExtent l="0" t="0" r="9525" b="952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Queue FIFO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D57FC" w14:textId="77777777" w:rsidR="00973C38" w:rsidRDefault="00973C38" w:rsidP="00973C38">
      <w:pPr>
        <w:pStyle w:val="Heading3"/>
      </w:pPr>
      <w:r>
        <w:t xml:space="preserve"> Pin in/out</w:t>
      </w:r>
    </w:p>
    <w:p w14:paraId="25352056" w14:textId="77777777" w:rsidR="00973C38" w:rsidRDefault="00973C38" w:rsidP="00973C38"/>
    <w:p w14:paraId="02264928" w14:textId="77777777" w:rsidR="00973C38" w:rsidRPr="008552B8" w:rsidRDefault="00973C38" w:rsidP="00973C38"/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0"/>
        <w:gridCol w:w="1427"/>
        <w:gridCol w:w="891"/>
        <w:gridCol w:w="1509"/>
        <w:gridCol w:w="2662"/>
      </w:tblGrid>
      <w:tr w:rsidR="00973C38" w14:paraId="3610B476" w14:textId="77777777" w:rsidTr="00FF4B13">
        <w:tc>
          <w:tcPr>
            <w:tcW w:w="1660" w:type="dxa"/>
          </w:tcPr>
          <w:p w14:paraId="11D122B4" w14:textId="77777777" w:rsidR="00973C38" w:rsidRDefault="00973C38" w:rsidP="00FF4B13">
            <w:r>
              <w:t>Pin name</w:t>
            </w:r>
          </w:p>
        </w:tc>
        <w:tc>
          <w:tcPr>
            <w:tcW w:w="1427" w:type="dxa"/>
          </w:tcPr>
          <w:p w14:paraId="1F2D1C73" w14:textId="77777777" w:rsidR="00973C38" w:rsidRDefault="00973C38" w:rsidP="00FF4B13">
            <w:r>
              <w:t>Size in bit</w:t>
            </w:r>
          </w:p>
        </w:tc>
        <w:tc>
          <w:tcPr>
            <w:tcW w:w="891" w:type="dxa"/>
          </w:tcPr>
          <w:p w14:paraId="20A93614" w14:textId="77777777" w:rsidR="00973C38" w:rsidRDefault="00973C38" w:rsidP="00FF4B13">
            <w:r>
              <w:t xml:space="preserve">In /out </w:t>
            </w:r>
          </w:p>
        </w:tc>
        <w:tc>
          <w:tcPr>
            <w:tcW w:w="1509" w:type="dxa"/>
          </w:tcPr>
          <w:p w14:paraId="168C6FFD" w14:textId="77777777" w:rsidR="00973C38" w:rsidRDefault="00973C38" w:rsidP="00FF4B13">
            <w:r>
              <w:t>Connect to</w:t>
            </w:r>
          </w:p>
        </w:tc>
        <w:tc>
          <w:tcPr>
            <w:tcW w:w="2662" w:type="dxa"/>
          </w:tcPr>
          <w:p w14:paraId="24B104C5" w14:textId="77777777" w:rsidR="00973C38" w:rsidRDefault="00973C38" w:rsidP="00FF4B13">
            <w:r>
              <w:t>Description</w:t>
            </w:r>
          </w:p>
        </w:tc>
      </w:tr>
      <w:tr w:rsidR="00973C38" w14:paraId="43CA2D9C" w14:textId="77777777" w:rsidTr="00FF4B13">
        <w:tc>
          <w:tcPr>
            <w:tcW w:w="1660" w:type="dxa"/>
          </w:tcPr>
          <w:p w14:paraId="39E7E3DE" w14:textId="77777777" w:rsidR="00973C38" w:rsidRDefault="00E63708" w:rsidP="00FF4B13">
            <w:r>
              <w:t>push</w:t>
            </w:r>
          </w:p>
        </w:tc>
        <w:tc>
          <w:tcPr>
            <w:tcW w:w="1427" w:type="dxa"/>
          </w:tcPr>
          <w:p w14:paraId="101D7CB0" w14:textId="77777777" w:rsidR="00973C38" w:rsidRDefault="00973C38" w:rsidP="00FF4B13">
            <w:r>
              <w:t>1</w:t>
            </w:r>
          </w:p>
        </w:tc>
        <w:tc>
          <w:tcPr>
            <w:tcW w:w="891" w:type="dxa"/>
          </w:tcPr>
          <w:p w14:paraId="564538E3" w14:textId="77777777" w:rsidR="00973C38" w:rsidRDefault="00973C38" w:rsidP="00FF4B13">
            <w:r>
              <w:t>In</w:t>
            </w:r>
          </w:p>
        </w:tc>
        <w:tc>
          <w:tcPr>
            <w:tcW w:w="1509" w:type="dxa"/>
          </w:tcPr>
          <w:p w14:paraId="38A44B36" w14:textId="77777777" w:rsidR="00973C38" w:rsidRDefault="00E63708" w:rsidP="00FF4B13">
            <w:r>
              <w:t>Check_frame module</w:t>
            </w:r>
          </w:p>
        </w:tc>
        <w:tc>
          <w:tcPr>
            <w:tcW w:w="2662" w:type="dxa"/>
          </w:tcPr>
          <w:p w14:paraId="11E61BEE" w14:textId="77777777" w:rsidR="00973C38" w:rsidRDefault="00E63708" w:rsidP="00FF4B13">
            <w:r>
              <w:t>This bit tells us that we have no errors and we can push the data into the queue</w:t>
            </w:r>
          </w:p>
        </w:tc>
      </w:tr>
      <w:tr w:rsidR="00973C38" w14:paraId="7B7F2D12" w14:textId="77777777" w:rsidTr="00FF4B13">
        <w:tc>
          <w:tcPr>
            <w:tcW w:w="1660" w:type="dxa"/>
          </w:tcPr>
          <w:p w14:paraId="3E44A3B2" w14:textId="77777777" w:rsidR="00973C38" w:rsidRDefault="00973C38" w:rsidP="00FF4B13">
            <w:r>
              <w:t>Clk</w:t>
            </w:r>
          </w:p>
        </w:tc>
        <w:tc>
          <w:tcPr>
            <w:tcW w:w="1427" w:type="dxa"/>
          </w:tcPr>
          <w:p w14:paraId="6A48BE53" w14:textId="77777777" w:rsidR="00973C38" w:rsidRDefault="00973C38" w:rsidP="00FF4B13">
            <w:r>
              <w:t>1</w:t>
            </w:r>
          </w:p>
        </w:tc>
        <w:tc>
          <w:tcPr>
            <w:tcW w:w="891" w:type="dxa"/>
          </w:tcPr>
          <w:p w14:paraId="03BA6E1E" w14:textId="77777777" w:rsidR="00973C38" w:rsidRDefault="00973C38" w:rsidP="00FF4B13">
            <w:r>
              <w:t>In</w:t>
            </w:r>
          </w:p>
        </w:tc>
        <w:tc>
          <w:tcPr>
            <w:tcW w:w="1509" w:type="dxa"/>
          </w:tcPr>
          <w:p w14:paraId="221F20F5" w14:textId="77777777" w:rsidR="00973C38" w:rsidRDefault="00973C38" w:rsidP="00FF4B13">
            <w:r>
              <w:t>Rx</w:t>
            </w:r>
          </w:p>
        </w:tc>
        <w:tc>
          <w:tcPr>
            <w:tcW w:w="2662" w:type="dxa"/>
          </w:tcPr>
          <w:p w14:paraId="1F40295A" w14:textId="77777777" w:rsidR="00973C38" w:rsidRDefault="00973C38" w:rsidP="00FF4B13">
            <w:r>
              <w:t>Clock</w:t>
            </w:r>
          </w:p>
        </w:tc>
      </w:tr>
      <w:tr w:rsidR="00973C38" w14:paraId="71C8222E" w14:textId="77777777" w:rsidTr="00FF4B13">
        <w:tc>
          <w:tcPr>
            <w:tcW w:w="1660" w:type="dxa"/>
          </w:tcPr>
          <w:p w14:paraId="58F10166" w14:textId="77777777" w:rsidR="00973C38" w:rsidRDefault="00973C38" w:rsidP="00FF4B13">
            <w:r>
              <w:t>Rst</w:t>
            </w:r>
          </w:p>
        </w:tc>
        <w:tc>
          <w:tcPr>
            <w:tcW w:w="1427" w:type="dxa"/>
          </w:tcPr>
          <w:p w14:paraId="30CF9B9E" w14:textId="77777777" w:rsidR="00973C38" w:rsidRDefault="00973C38" w:rsidP="00FF4B13">
            <w:r>
              <w:t>1</w:t>
            </w:r>
          </w:p>
        </w:tc>
        <w:tc>
          <w:tcPr>
            <w:tcW w:w="891" w:type="dxa"/>
          </w:tcPr>
          <w:p w14:paraId="2791D604" w14:textId="77777777" w:rsidR="00973C38" w:rsidRDefault="00973C38" w:rsidP="00FF4B13">
            <w:r>
              <w:t>In</w:t>
            </w:r>
          </w:p>
        </w:tc>
        <w:tc>
          <w:tcPr>
            <w:tcW w:w="1509" w:type="dxa"/>
          </w:tcPr>
          <w:p w14:paraId="20CC1439" w14:textId="77777777" w:rsidR="00973C38" w:rsidRDefault="00973C38" w:rsidP="00FF4B13">
            <w:r>
              <w:t>Rx</w:t>
            </w:r>
          </w:p>
        </w:tc>
        <w:tc>
          <w:tcPr>
            <w:tcW w:w="2662" w:type="dxa"/>
          </w:tcPr>
          <w:p w14:paraId="50308E19" w14:textId="77777777" w:rsidR="00973C38" w:rsidRDefault="00973C38" w:rsidP="00FF4B13">
            <w:r>
              <w:t>Reset</w:t>
            </w:r>
          </w:p>
        </w:tc>
      </w:tr>
      <w:tr w:rsidR="00E63708" w14:paraId="2356A2E8" w14:textId="77777777" w:rsidTr="00FF4B13">
        <w:tc>
          <w:tcPr>
            <w:tcW w:w="1660" w:type="dxa"/>
          </w:tcPr>
          <w:p w14:paraId="25D43B65" w14:textId="77777777" w:rsidR="00E63708" w:rsidRDefault="00E63708" w:rsidP="00E63708">
            <w:r>
              <w:t xml:space="preserve">Data_in  </w:t>
            </w:r>
          </w:p>
        </w:tc>
        <w:tc>
          <w:tcPr>
            <w:tcW w:w="1427" w:type="dxa"/>
          </w:tcPr>
          <w:p w14:paraId="59F74EC2" w14:textId="77777777" w:rsidR="00E63708" w:rsidRDefault="00E63708" w:rsidP="00E63708">
            <w:r>
              <w:t>7/8</w:t>
            </w:r>
          </w:p>
        </w:tc>
        <w:tc>
          <w:tcPr>
            <w:tcW w:w="891" w:type="dxa"/>
          </w:tcPr>
          <w:p w14:paraId="7F9543BC" w14:textId="77777777" w:rsidR="00E63708" w:rsidRDefault="00E63708" w:rsidP="00E63708">
            <w:r>
              <w:t>In</w:t>
            </w:r>
          </w:p>
        </w:tc>
        <w:tc>
          <w:tcPr>
            <w:tcW w:w="1509" w:type="dxa"/>
          </w:tcPr>
          <w:p w14:paraId="1C548CA5" w14:textId="77777777" w:rsidR="00E63708" w:rsidRDefault="00E63708" w:rsidP="00E63708">
            <w:r>
              <w:t>Check_frame module</w:t>
            </w:r>
          </w:p>
        </w:tc>
        <w:tc>
          <w:tcPr>
            <w:tcW w:w="2662" w:type="dxa"/>
          </w:tcPr>
          <w:p w14:paraId="72A44777" w14:textId="77777777" w:rsidR="00E63708" w:rsidRDefault="00E63708" w:rsidP="00E63708">
            <w:r>
              <w:t>The whole dicapsulated and checked frame</w:t>
            </w:r>
          </w:p>
        </w:tc>
      </w:tr>
      <w:tr w:rsidR="00E63708" w14:paraId="2CFAA82F" w14:textId="77777777" w:rsidTr="00FF4B13">
        <w:tc>
          <w:tcPr>
            <w:tcW w:w="1660" w:type="dxa"/>
          </w:tcPr>
          <w:p w14:paraId="4DB46FBA" w14:textId="77777777" w:rsidR="00E63708" w:rsidRDefault="00E63708" w:rsidP="00FF4B13">
            <w:r>
              <w:t>pop</w:t>
            </w:r>
          </w:p>
        </w:tc>
        <w:tc>
          <w:tcPr>
            <w:tcW w:w="1427" w:type="dxa"/>
          </w:tcPr>
          <w:p w14:paraId="1E2F1D6C" w14:textId="77777777" w:rsidR="00E63708" w:rsidRDefault="00E63708" w:rsidP="00FF4B13">
            <w:r>
              <w:t>1</w:t>
            </w:r>
          </w:p>
        </w:tc>
        <w:tc>
          <w:tcPr>
            <w:tcW w:w="891" w:type="dxa"/>
          </w:tcPr>
          <w:p w14:paraId="10886C76" w14:textId="77777777" w:rsidR="00E63708" w:rsidRDefault="00E63708" w:rsidP="00FF4B13">
            <w:r>
              <w:t>in</w:t>
            </w:r>
          </w:p>
        </w:tc>
        <w:tc>
          <w:tcPr>
            <w:tcW w:w="1509" w:type="dxa"/>
          </w:tcPr>
          <w:p w14:paraId="5CB5B57F" w14:textId="77777777" w:rsidR="00E63708" w:rsidRDefault="00E63708" w:rsidP="00FF4B13">
            <w:r>
              <w:t>Controller</w:t>
            </w:r>
          </w:p>
        </w:tc>
        <w:tc>
          <w:tcPr>
            <w:tcW w:w="2662" w:type="dxa"/>
          </w:tcPr>
          <w:p w14:paraId="42009FAE" w14:textId="77777777" w:rsidR="00E63708" w:rsidRDefault="00E63708" w:rsidP="00FF4B13">
            <w:r>
              <w:t>This bit indicates</w:t>
            </w:r>
            <w:r w:rsidR="00142A74">
              <w:t xml:space="preserve"> that data have been read</w:t>
            </w:r>
          </w:p>
        </w:tc>
      </w:tr>
      <w:tr w:rsidR="00973C38" w14:paraId="169CB90B" w14:textId="77777777" w:rsidTr="00FF4B13">
        <w:tc>
          <w:tcPr>
            <w:tcW w:w="1660" w:type="dxa"/>
          </w:tcPr>
          <w:p w14:paraId="2712E1FA" w14:textId="77777777" w:rsidR="00973C38" w:rsidRDefault="00E63708" w:rsidP="00FF4B13">
            <w:r>
              <w:t>full</w:t>
            </w:r>
          </w:p>
        </w:tc>
        <w:tc>
          <w:tcPr>
            <w:tcW w:w="1427" w:type="dxa"/>
          </w:tcPr>
          <w:p w14:paraId="1A73F190" w14:textId="77777777" w:rsidR="00973C38" w:rsidRDefault="00973C38" w:rsidP="00FF4B13">
            <w:r>
              <w:t>1</w:t>
            </w:r>
          </w:p>
        </w:tc>
        <w:tc>
          <w:tcPr>
            <w:tcW w:w="891" w:type="dxa"/>
          </w:tcPr>
          <w:p w14:paraId="6D06EE90" w14:textId="77777777" w:rsidR="00973C38" w:rsidRDefault="00973C38" w:rsidP="00FF4B13">
            <w:r>
              <w:t>out</w:t>
            </w:r>
          </w:p>
        </w:tc>
        <w:tc>
          <w:tcPr>
            <w:tcW w:w="1509" w:type="dxa"/>
          </w:tcPr>
          <w:p w14:paraId="3DFAEE91" w14:textId="77777777" w:rsidR="00973C38" w:rsidRDefault="00973C38" w:rsidP="00E63708">
            <w:r>
              <w:t xml:space="preserve">Rx </w:t>
            </w:r>
          </w:p>
        </w:tc>
        <w:tc>
          <w:tcPr>
            <w:tcW w:w="2662" w:type="dxa"/>
          </w:tcPr>
          <w:p w14:paraId="5E9F0C03" w14:textId="77777777" w:rsidR="00973C38" w:rsidRDefault="00142A74" w:rsidP="00FF4B13">
            <w:r>
              <w:t>This bit indicates that the queue is full</w:t>
            </w:r>
          </w:p>
        </w:tc>
      </w:tr>
      <w:tr w:rsidR="00973C38" w14:paraId="747448B1" w14:textId="77777777" w:rsidTr="00FF4B13">
        <w:tc>
          <w:tcPr>
            <w:tcW w:w="1660" w:type="dxa"/>
          </w:tcPr>
          <w:p w14:paraId="15738855" w14:textId="77777777" w:rsidR="00973C38" w:rsidRDefault="00E63708" w:rsidP="00FF4B13">
            <w:r>
              <w:t>empty</w:t>
            </w:r>
          </w:p>
        </w:tc>
        <w:tc>
          <w:tcPr>
            <w:tcW w:w="1427" w:type="dxa"/>
          </w:tcPr>
          <w:p w14:paraId="0C41D43D" w14:textId="77777777" w:rsidR="00973C38" w:rsidRDefault="00973C38" w:rsidP="00FF4B13">
            <w:r>
              <w:t>1</w:t>
            </w:r>
          </w:p>
        </w:tc>
        <w:tc>
          <w:tcPr>
            <w:tcW w:w="891" w:type="dxa"/>
          </w:tcPr>
          <w:p w14:paraId="5477D3D8" w14:textId="77777777" w:rsidR="00973C38" w:rsidRDefault="00973C38" w:rsidP="00FF4B13">
            <w:r>
              <w:t>out</w:t>
            </w:r>
          </w:p>
        </w:tc>
        <w:tc>
          <w:tcPr>
            <w:tcW w:w="1509" w:type="dxa"/>
          </w:tcPr>
          <w:p w14:paraId="1406DB57" w14:textId="77777777" w:rsidR="00973C38" w:rsidRDefault="00E63708" w:rsidP="00FF4B13">
            <w:r>
              <w:t>Controller</w:t>
            </w:r>
          </w:p>
        </w:tc>
        <w:tc>
          <w:tcPr>
            <w:tcW w:w="2662" w:type="dxa"/>
          </w:tcPr>
          <w:p w14:paraId="66195239" w14:textId="77777777" w:rsidR="00973C38" w:rsidRDefault="00142A74" w:rsidP="00142A74">
            <w:r>
              <w:t>This bit indicates that the queue is empty</w:t>
            </w:r>
          </w:p>
        </w:tc>
      </w:tr>
      <w:tr w:rsidR="00973C38" w14:paraId="01A42132" w14:textId="77777777" w:rsidTr="00FF4B13">
        <w:tc>
          <w:tcPr>
            <w:tcW w:w="1660" w:type="dxa"/>
          </w:tcPr>
          <w:p w14:paraId="2C15B566" w14:textId="77777777" w:rsidR="00973C38" w:rsidRDefault="00973C38" w:rsidP="00FF4B13">
            <w:r>
              <w:t>Data_out</w:t>
            </w:r>
          </w:p>
        </w:tc>
        <w:tc>
          <w:tcPr>
            <w:tcW w:w="1427" w:type="dxa"/>
          </w:tcPr>
          <w:p w14:paraId="57DCD0B6" w14:textId="77777777" w:rsidR="00973C38" w:rsidRDefault="00973C38" w:rsidP="00FF4B13">
            <w:r>
              <w:t>7/8</w:t>
            </w:r>
          </w:p>
        </w:tc>
        <w:tc>
          <w:tcPr>
            <w:tcW w:w="891" w:type="dxa"/>
          </w:tcPr>
          <w:p w14:paraId="4D3FBAF8" w14:textId="77777777" w:rsidR="00973C38" w:rsidRDefault="00973C38" w:rsidP="00FF4B13">
            <w:r>
              <w:t>out</w:t>
            </w:r>
          </w:p>
        </w:tc>
        <w:tc>
          <w:tcPr>
            <w:tcW w:w="1509" w:type="dxa"/>
          </w:tcPr>
          <w:p w14:paraId="20F4A8AB" w14:textId="77777777" w:rsidR="00973C38" w:rsidRDefault="00E63708" w:rsidP="00FF4B13">
            <w:r>
              <w:t>controller</w:t>
            </w:r>
          </w:p>
        </w:tc>
        <w:tc>
          <w:tcPr>
            <w:tcW w:w="2662" w:type="dxa"/>
          </w:tcPr>
          <w:p w14:paraId="64F7632A" w14:textId="77777777" w:rsidR="00973C38" w:rsidRDefault="00973C38" w:rsidP="00FF4B13">
            <w:r>
              <w:t>The real data frame</w:t>
            </w:r>
            <w:r w:rsidR="00142A74">
              <w:t xml:space="preserve"> that goes to the controller</w:t>
            </w:r>
          </w:p>
        </w:tc>
      </w:tr>
    </w:tbl>
    <w:p w14:paraId="109A33F7" w14:textId="77777777" w:rsidR="00594736" w:rsidRDefault="00594736" w:rsidP="00594736">
      <w:pPr>
        <w:pStyle w:val="Heading1"/>
      </w:pPr>
      <w:r>
        <w:lastRenderedPageBreak/>
        <w:t>Transmitter</w:t>
      </w:r>
    </w:p>
    <w:p w14:paraId="06C83213" w14:textId="77777777" w:rsidR="00594736" w:rsidRDefault="00594736" w:rsidP="00594736">
      <w:pPr>
        <w:ind w:left="720"/>
      </w:pPr>
    </w:p>
    <w:p w14:paraId="4935A961" w14:textId="77777777" w:rsidR="00594736" w:rsidRDefault="00594736" w:rsidP="00594736">
      <w:pPr>
        <w:pStyle w:val="Heading2"/>
      </w:pPr>
      <w:r>
        <w:t>Overview</w:t>
      </w:r>
    </w:p>
    <w:p w14:paraId="2AAFBF5A" w14:textId="77777777" w:rsidR="00594736" w:rsidRDefault="0045546A" w:rsidP="0045546A">
      <w:pPr>
        <w:pStyle w:val="BodyTextIndent"/>
        <w:ind w:left="0"/>
      </w:pPr>
      <w:r>
        <w:t xml:space="preserve">      The transmitter module is responsible to:</w:t>
      </w:r>
    </w:p>
    <w:p w14:paraId="334C980B" w14:textId="77777777" w:rsidR="0045546A" w:rsidRDefault="0045546A" w:rsidP="0045546A">
      <w:pPr>
        <w:numPr>
          <w:ilvl w:val="0"/>
          <w:numId w:val="6"/>
        </w:numPr>
      </w:pPr>
      <w:r>
        <w:t>Read outgoing data.</w:t>
      </w:r>
    </w:p>
    <w:p w14:paraId="1C71A841" w14:textId="77777777" w:rsidR="0045546A" w:rsidRDefault="0045546A" w:rsidP="0045546A">
      <w:pPr>
        <w:numPr>
          <w:ilvl w:val="0"/>
          <w:numId w:val="6"/>
        </w:numPr>
      </w:pPr>
      <w:r>
        <w:t>Encapsulate data into a frame.</w:t>
      </w:r>
    </w:p>
    <w:p w14:paraId="4F507950" w14:textId="77777777" w:rsidR="0045546A" w:rsidRDefault="0045546A" w:rsidP="0045546A">
      <w:pPr>
        <w:numPr>
          <w:ilvl w:val="0"/>
          <w:numId w:val="6"/>
        </w:numPr>
      </w:pPr>
      <w:r>
        <w:t>Serializing data at required rate.</w:t>
      </w:r>
    </w:p>
    <w:p w14:paraId="5D4AD8A3" w14:textId="77777777" w:rsidR="0045546A" w:rsidRDefault="0045546A" w:rsidP="0045546A">
      <w:pPr>
        <w:pStyle w:val="BodyTextIndent"/>
      </w:pPr>
    </w:p>
    <w:p w14:paraId="1B65D89B" w14:textId="0413964B" w:rsidR="00594736" w:rsidRDefault="00594736" w:rsidP="00594736">
      <w:pPr>
        <w:pStyle w:val="Heading2"/>
      </w:pPr>
      <w:r>
        <w:t>Block diagram</w:t>
      </w:r>
    </w:p>
    <w:p w14:paraId="2D3381A9" w14:textId="7E797D55" w:rsidR="00E73A43" w:rsidRDefault="00545ED4" w:rsidP="00E73A43">
      <w:pPr>
        <w:ind w:left="1080"/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4150C99B" wp14:editId="5D437B46">
            <wp:simplePos x="0" y="0"/>
            <wp:positionH relativeFrom="column">
              <wp:posOffset>192405</wp:posOffset>
            </wp:positionH>
            <wp:positionV relativeFrom="paragraph">
              <wp:posOffset>223520</wp:posOffset>
            </wp:positionV>
            <wp:extent cx="5490210" cy="5372100"/>
            <wp:effectExtent l="0" t="0" r="0" b="0"/>
            <wp:wrapSquare wrapText="bothSides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TX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0210" cy="53721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C01F195" w14:textId="77777777" w:rsidR="00594736" w:rsidRDefault="00594736" w:rsidP="00594736">
      <w:pPr>
        <w:pStyle w:val="Heading2"/>
      </w:pPr>
      <w:r>
        <w:lastRenderedPageBreak/>
        <w:t>Pin in/out</w:t>
      </w:r>
    </w:p>
    <w:p w14:paraId="619DBC04" w14:textId="77777777" w:rsidR="00594736" w:rsidRDefault="00594736" w:rsidP="00594736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14"/>
        <w:gridCol w:w="2214"/>
        <w:gridCol w:w="1030"/>
        <w:gridCol w:w="2691"/>
      </w:tblGrid>
      <w:tr w:rsidR="00594736" w14:paraId="021E3F2F" w14:textId="77777777" w:rsidTr="00FF4B13">
        <w:tc>
          <w:tcPr>
            <w:tcW w:w="2214" w:type="dxa"/>
          </w:tcPr>
          <w:p w14:paraId="7B42CBF4" w14:textId="77777777" w:rsidR="00594736" w:rsidRDefault="00594736" w:rsidP="00FF4B13">
            <w:r>
              <w:t>Pin name</w:t>
            </w:r>
          </w:p>
        </w:tc>
        <w:tc>
          <w:tcPr>
            <w:tcW w:w="2214" w:type="dxa"/>
          </w:tcPr>
          <w:p w14:paraId="4C973C10" w14:textId="77777777" w:rsidR="00594736" w:rsidRDefault="00594736" w:rsidP="00FF4B13">
            <w:r>
              <w:t>Size in bit</w:t>
            </w:r>
          </w:p>
        </w:tc>
        <w:tc>
          <w:tcPr>
            <w:tcW w:w="1030" w:type="dxa"/>
          </w:tcPr>
          <w:p w14:paraId="60E8055B" w14:textId="77777777" w:rsidR="00594736" w:rsidRDefault="00594736" w:rsidP="00FF4B13">
            <w:r>
              <w:t xml:space="preserve">In /out </w:t>
            </w:r>
          </w:p>
        </w:tc>
        <w:tc>
          <w:tcPr>
            <w:tcW w:w="2691" w:type="dxa"/>
          </w:tcPr>
          <w:p w14:paraId="40226234" w14:textId="77777777" w:rsidR="00594736" w:rsidRDefault="00594736" w:rsidP="00FF4B13">
            <w:r>
              <w:t>Description</w:t>
            </w:r>
          </w:p>
        </w:tc>
      </w:tr>
      <w:tr w:rsidR="00594736" w14:paraId="185DEA00" w14:textId="77777777" w:rsidTr="00FF4B13">
        <w:tc>
          <w:tcPr>
            <w:tcW w:w="2214" w:type="dxa"/>
          </w:tcPr>
          <w:p w14:paraId="5D6A9CD4" w14:textId="77777777" w:rsidR="00594736" w:rsidRDefault="00240DF1" w:rsidP="00FF4B13">
            <w:r>
              <w:t>Data_in</w:t>
            </w:r>
          </w:p>
        </w:tc>
        <w:tc>
          <w:tcPr>
            <w:tcW w:w="2214" w:type="dxa"/>
          </w:tcPr>
          <w:p w14:paraId="5E0F580B" w14:textId="77777777" w:rsidR="00594736" w:rsidRDefault="00240DF1" w:rsidP="00FF4B13">
            <w:r>
              <w:t>8</w:t>
            </w:r>
          </w:p>
        </w:tc>
        <w:tc>
          <w:tcPr>
            <w:tcW w:w="1030" w:type="dxa"/>
          </w:tcPr>
          <w:p w14:paraId="0DB1857A" w14:textId="77777777" w:rsidR="00594736" w:rsidRDefault="00240DF1" w:rsidP="00FF4B13">
            <w:r>
              <w:t>In</w:t>
            </w:r>
          </w:p>
        </w:tc>
        <w:tc>
          <w:tcPr>
            <w:tcW w:w="2691" w:type="dxa"/>
          </w:tcPr>
          <w:p w14:paraId="6E5A46E0" w14:textId="77777777" w:rsidR="00594736" w:rsidRDefault="00240DF1" w:rsidP="00FF4B13">
            <w:r>
              <w:t>8 bits to transmit</w:t>
            </w:r>
          </w:p>
        </w:tc>
      </w:tr>
      <w:tr w:rsidR="00240DF1" w14:paraId="523FD355" w14:textId="77777777" w:rsidTr="00FF4B13">
        <w:tc>
          <w:tcPr>
            <w:tcW w:w="2214" w:type="dxa"/>
          </w:tcPr>
          <w:p w14:paraId="65E6C7C2" w14:textId="77777777" w:rsidR="00240DF1" w:rsidRDefault="00240DF1" w:rsidP="00FF4B13">
            <w:r>
              <w:t>Write_en</w:t>
            </w:r>
          </w:p>
        </w:tc>
        <w:tc>
          <w:tcPr>
            <w:tcW w:w="2214" w:type="dxa"/>
          </w:tcPr>
          <w:p w14:paraId="618A3B6F" w14:textId="77777777" w:rsidR="00240DF1" w:rsidRDefault="00240DF1" w:rsidP="00FF4B13">
            <w:r>
              <w:t>1</w:t>
            </w:r>
          </w:p>
        </w:tc>
        <w:tc>
          <w:tcPr>
            <w:tcW w:w="1030" w:type="dxa"/>
          </w:tcPr>
          <w:p w14:paraId="0F1708FD" w14:textId="77777777" w:rsidR="00240DF1" w:rsidRDefault="00240DF1" w:rsidP="00FF4B13">
            <w:r>
              <w:t>In</w:t>
            </w:r>
          </w:p>
        </w:tc>
        <w:tc>
          <w:tcPr>
            <w:tcW w:w="2691" w:type="dxa"/>
          </w:tcPr>
          <w:p w14:paraId="01C08876" w14:textId="77777777" w:rsidR="00240DF1" w:rsidRDefault="00240DF1" w:rsidP="00FF4B13">
            <w:r>
              <w:t>Data on din is valid. This signal should be raised for a single clock only.</w:t>
            </w:r>
          </w:p>
        </w:tc>
      </w:tr>
      <w:tr w:rsidR="00240DF1" w14:paraId="1F46737F" w14:textId="77777777" w:rsidTr="00FF4B13">
        <w:tc>
          <w:tcPr>
            <w:tcW w:w="2214" w:type="dxa"/>
          </w:tcPr>
          <w:p w14:paraId="759B541F" w14:textId="77777777" w:rsidR="00240DF1" w:rsidRDefault="00240DF1" w:rsidP="00FF4B13">
            <w:r>
              <w:t>Clk</w:t>
            </w:r>
          </w:p>
        </w:tc>
        <w:tc>
          <w:tcPr>
            <w:tcW w:w="2214" w:type="dxa"/>
          </w:tcPr>
          <w:p w14:paraId="62F71DD9" w14:textId="77777777" w:rsidR="00240DF1" w:rsidRDefault="00240DF1" w:rsidP="00FF4B13">
            <w:r>
              <w:t>1</w:t>
            </w:r>
          </w:p>
        </w:tc>
        <w:tc>
          <w:tcPr>
            <w:tcW w:w="1030" w:type="dxa"/>
          </w:tcPr>
          <w:p w14:paraId="3D40FFF3" w14:textId="77777777" w:rsidR="00240DF1" w:rsidRDefault="00240DF1" w:rsidP="00FF4B13">
            <w:r>
              <w:t>In</w:t>
            </w:r>
          </w:p>
        </w:tc>
        <w:tc>
          <w:tcPr>
            <w:tcW w:w="2691" w:type="dxa"/>
          </w:tcPr>
          <w:p w14:paraId="01A7D942" w14:textId="77777777" w:rsidR="00240DF1" w:rsidRDefault="00240DF1" w:rsidP="00FF4B13">
            <w:r>
              <w:t>clk</w:t>
            </w:r>
          </w:p>
        </w:tc>
      </w:tr>
      <w:tr w:rsidR="00240DF1" w14:paraId="2943D391" w14:textId="77777777" w:rsidTr="00FF4B13">
        <w:tc>
          <w:tcPr>
            <w:tcW w:w="2214" w:type="dxa"/>
          </w:tcPr>
          <w:p w14:paraId="6CC9A3A8" w14:textId="77777777" w:rsidR="00240DF1" w:rsidRDefault="00240DF1" w:rsidP="00FF4B13">
            <w:r>
              <w:t>Rst</w:t>
            </w:r>
          </w:p>
        </w:tc>
        <w:tc>
          <w:tcPr>
            <w:tcW w:w="2214" w:type="dxa"/>
          </w:tcPr>
          <w:p w14:paraId="0E98452E" w14:textId="77777777" w:rsidR="00240DF1" w:rsidRDefault="00240DF1" w:rsidP="00FF4B13">
            <w:r>
              <w:t>1</w:t>
            </w:r>
          </w:p>
        </w:tc>
        <w:tc>
          <w:tcPr>
            <w:tcW w:w="1030" w:type="dxa"/>
          </w:tcPr>
          <w:p w14:paraId="02A2A931" w14:textId="77777777" w:rsidR="00240DF1" w:rsidRDefault="00240DF1" w:rsidP="00FF4B13">
            <w:r>
              <w:t>In</w:t>
            </w:r>
          </w:p>
        </w:tc>
        <w:tc>
          <w:tcPr>
            <w:tcW w:w="2691" w:type="dxa"/>
          </w:tcPr>
          <w:p w14:paraId="3541681C" w14:textId="77777777" w:rsidR="00240DF1" w:rsidRDefault="00240DF1" w:rsidP="00FF4B13">
            <w:r>
              <w:t>Rst</w:t>
            </w:r>
          </w:p>
        </w:tc>
      </w:tr>
      <w:tr w:rsidR="00240DF1" w14:paraId="7E63047E" w14:textId="77777777" w:rsidTr="00FF4B13">
        <w:tc>
          <w:tcPr>
            <w:tcW w:w="2214" w:type="dxa"/>
          </w:tcPr>
          <w:p w14:paraId="2A18208B" w14:textId="77777777" w:rsidR="00240DF1" w:rsidRDefault="00240DF1" w:rsidP="00240DF1">
            <w:r>
              <w:t>SW0</w:t>
            </w:r>
          </w:p>
        </w:tc>
        <w:tc>
          <w:tcPr>
            <w:tcW w:w="2214" w:type="dxa"/>
          </w:tcPr>
          <w:p w14:paraId="7AA5372E" w14:textId="77777777" w:rsidR="00240DF1" w:rsidRDefault="00240DF1" w:rsidP="00240DF1">
            <w:r>
              <w:t>1</w:t>
            </w:r>
          </w:p>
        </w:tc>
        <w:tc>
          <w:tcPr>
            <w:tcW w:w="1030" w:type="dxa"/>
          </w:tcPr>
          <w:p w14:paraId="2F42D2E1" w14:textId="77777777" w:rsidR="00240DF1" w:rsidRDefault="00240DF1" w:rsidP="00240DF1">
            <w:r>
              <w:t>In</w:t>
            </w:r>
          </w:p>
        </w:tc>
        <w:tc>
          <w:tcPr>
            <w:tcW w:w="2691" w:type="dxa"/>
          </w:tcPr>
          <w:p w14:paraId="31A0BC42" w14:textId="77777777" w:rsidR="00240DF1" w:rsidRDefault="00240DF1" w:rsidP="00240DF1">
            <w:r>
              <w:t>Even / no Parity selection</w:t>
            </w:r>
          </w:p>
        </w:tc>
      </w:tr>
      <w:tr w:rsidR="00240DF1" w14:paraId="463F6057" w14:textId="77777777" w:rsidTr="00FF4B13">
        <w:tc>
          <w:tcPr>
            <w:tcW w:w="2214" w:type="dxa"/>
          </w:tcPr>
          <w:p w14:paraId="37B051C8" w14:textId="77777777" w:rsidR="00240DF1" w:rsidRDefault="00240DF1" w:rsidP="00240DF1">
            <w:r>
              <w:t>SW1</w:t>
            </w:r>
          </w:p>
        </w:tc>
        <w:tc>
          <w:tcPr>
            <w:tcW w:w="2214" w:type="dxa"/>
          </w:tcPr>
          <w:p w14:paraId="023E30D0" w14:textId="77777777" w:rsidR="00240DF1" w:rsidRDefault="00240DF1" w:rsidP="00240DF1">
            <w:r>
              <w:t>1</w:t>
            </w:r>
          </w:p>
        </w:tc>
        <w:tc>
          <w:tcPr>
            <w:tcW w:w="1030" w:type="dxa"/>
          </w:tcPr>
          <w:p w14:paraId="26E35629" w14:textId="77777777" w:rsidR="00240DF1" w:rsidRDefault="00240DF1" w:rsidP="00240DF1">
            <w:r>
              <w:t>In</w:t>
            </w:r>
          </w:p>
        </w:tc>
        <w:tc>
          <w:tcPr>
            <w:tcW w:w="2691" w:type="dxa"/>
          </w:tcPr>
          <w:p w14:paraId="7A6D1805" w14:textId="77777777" w:rsidR="00240DF1" w:rsidRDefault="00240DF1" w:rsidP="00240DF1">
            <w:r>
              <w:t>Variable data length (0 for 7 bit length, 1 for 8 bit length)</w:t>
            </w:r>
          </w:p>
        </w:tc>
      </w:tr>
      <w:tr w:rsidR="00240DF1" w14:paraId="030DFE92" w14:textId="77777777" w:rsidTr="00FF4B13">
        <w:tc>
          <w:tcPr>
            <w:tcW w:w="2214" w:type="dxa"/>
          </w:tcPr>
          <w:p w14:paraId="085FD26F" w14:textId="77777777" w:rsidR="00240DF1" w:rsidRDefault="00240DF1" w:rsidP="00240DF1">
            <w:r>
              <w:t>SW2</w:t>
            </w:r>
          </w:p>
        </w:tc>
        <w:tc>
          <w:tcPr>
            <w:tcW w:w="2214" w:type="dxa"/>
          </w:tcPr>
          <w:p w14:paraId="5F18A438" w14:textId="77777777" w:rsidR="00240DF1" w:rsidRDefault="00240DF1" w:rsidP="00240DF1">
            <w:r>
              <w:t>1</w:t>
            </w:r>
          </w:p>
        </w:tc>
        <w:tc>
          <w:tcPr>
            <w:tcW w:w="1030" w:type="dxa"/>
          </w:tcPr>
          <w:p w14:paraId="4F60E583" w14:textId="77777777" w:rsidR="00240DF1" w:rsidRDefault="00240DF1" w:rsidP="00240DF1">
            <w:r>
              <w:t>In</w:t>
            </w:r>
          </w:p>
        </w:tc>
        <w:tc>
          <w:tcPr>
            <w:tcW w:w="2691" w:type="dxa"/>
          </w:tcPr>
          <w:p w14:paraId="5351C561" w14:textId="77777777" w:rsidR="00240DF1" w:rsidRDefault="00240DF1" w:rsidP="00240DF1">
            <w:r>
              <w:t>Selectable baud rate (0 for 9600b/s, 1 for 115200b/s)</w:t>
            </w:r>
          </w:p>
        </w:tc>
      </w:tr>
      <w:tr w:rsidR="00240DF1" w14:paraId="50C16212" w14:textId="77777777" w:rsidTr="00FF4B13">
        <w:tc>
          <w:tcPr>
            <w:tcW w:w="2214" w:type="dxa"/>
          </w:tcPr>
          <w:p w14:paraId="4AEBE2D5" w14:textId="77777777" w:rsidR="00240DF1" w:rsidRDefault="00240DF1" w:rsidP="00240DF1">
            <w:r>
              <w:t>busy</w:t>
            </w:r>
          </w:p>
        </w:tc>
        <w:tc>
          <w:tcPr>
            <w:tcW w:w="2214" w:type="dxa"/>
          </w:tcPr>
          <w:p w14:paraId="5669DD45" w14:textId="77777777" w:rsidR="00240DF1" w:rsidRDefault="00240DF1" w:rsidP="00240DF1">
            <w:r>
              <w:t>1</w:t>
            </w:r>
          </w:p>
        </w:tc>
        <w:tc>
          <w:tcPr>
            <w:tcW w:w="1030" w:type="dxa"/>
          </w:tcPr>
          <w:p w14:paraId="365A9362" w14:textId="77777777" w:rsidR="00240DF1" w:rsidRDefault="00240DF1" w:rsidP="00240DF1">
            <w:r>
              <w:t>Out</w:t>
            </w:r>
          </w:p>
        </w:tc>
        <w:tc>
          <w:tcPr>
            <w:tcW w:w="2691" w:type="dxa"/>
          </w:tcPr>
          <w:p w14:paraId="4BD4DEFB" w14:textId="77777777" w:rsidR="00240DF1" w:rsidRDefault="00240DF1" w:rsidP="00240DF1">
            <w:r>
              <w:t>Can’t except any more data for the transmission, TX FIFO is full.</w:t>
            </w:r>
          </w:p>
          <w:p w14:paraId="407B2EDB" w14:textId="77777777" w:rsidR="00240DF1" w:rsidRDefault="00240DF1" w:rsidP="00240DF1"/>
        </w:tc>
      </w:tr>
      <w:tr w:rsidR="00240DF1" w14:paraId="48D66298" w14:textId="77777777" w:rsidTr="00FF4B13">
        <w:tc>
          <w:tcPr>
            <w:tcW w:w="2214" w:type="dxa"/>
          </w:tcPr>
          <w:p w14:paraId="25DC3691" w14:textId="77777777" w:rsidR="00240DF1" w:rsidRDefault="00240DF1" w:rsidP="00240DF1">
            <w:r>
              <w:t>Tx</w:t>
            </w:r>
          </w:p>
        </w:tc>
        <w:tc>
          <w:tcPr>
            <w:tcW w:w="2214" w:type="dxa"/>
          </w:tcPr>
          <w:p w14:paraId="0C260CFB" w14:textId="77777777" w:rsidR="00240DF1" w:rsidRDefault="00240DF1" w:rsidP="00240DF1">
            <w:r>
              <w:t>1</w:t>
            </w:r>
          </w:p>
        </w:tc>
        <w:tc>
          <w:tcPr>
            <w:tcW w:w="1030" w:type="dxa"/>
          </w:tcPr>
          <w:p w14:paraId="2ACCA46B" w14:textId="77777777" w:rsidR="00240DF1" w:rsidRDefault="00240DF1" w:rsidP="00240DF1">
            <w:r>
              <w:t>Out</w:t>
            </w:r>
          </w:p>
        </w:tc>
        <w:tc>
          <w:tcPr>
            <w:tcW w:w="2691" w:type="dxa"/>
          </w:tcPr>
          <w:p w14:paraId="07CC6F4C" w14:textId="77777777" w:rsidR="00240DF1" w:rsidRDefault="00240DF1" w:rsidP="00240DF1">
            <w:r>
              <w:t>The bit to transmit to the user</w:t>
            </w:r>
          </w:p>
        </w:tc>
      </w:tr>
    </w:tbl>
    <w:p w14:paraId="63912C98" w14:textId="77777777" w:rsidR="00594736" w:rsidRDefault="00594736" w:rsidP="00594736"/>
    <w:p w14:paraId="5368B915" w14:textId="77777777" w:rsidR="00594736" w:rsidRDefault="00594736" w:rsidP="00594736"/>
    <w:p w14:paraId="739129C0" w14:textId="77777777" w:rsidR="00594736" w:rsidRDefault="00594736" w:rsidP="00594736">
      <w:pPr>
        <w:pBdr>
          <w:bottom w:val="single" w:sz="6" w:space="1" w:color="auto"/>
        </w:pBdr>
      </w:pPr>
    </w:p>
    <w:p w14:paraId="22FBA3C3" w14:textId="77777777" w:rsidR="00594736" w:rsidRDefault="00594736" w:rsidP="008552B8">
      <w:pPr>
        <w:pBdr>
          <w:bottom w:val="single" w:sz="6" w:space="1" w:color="auto"/>
        </w:pBdr>
        <w:ind w:firstLine="720"/>
      </w:pPr>
    </w:p>
    <w:p w14:paraId="2AC630CE" w14:textId="77777777" w:rsidR="00594736" w:rsidRDefault="00594736" w:rsidP="00594736">
      <w:pPr>
        <w:pStyle w:val="Heading1"/>
      </w:pPr>
      <w:r>
        <w:br w:type="page"/>
      </w:r>
      <w:r>
        <w:lastRenderedPageBreak/>
        <w:t>Sub block’s:</w:t>
      </w:r>
    </w:p>
    <w:p w14:paraId="104B14D2" w14:textId="77777777" w:rsidR="00594736" w:rsidRDefault="00594736" w:rsidP="00594736"/>
    <w:p w14:paraId="18A56D09" w14:textId="3BE9DA24" w:rsidR="00192524" w:rsidRDefault="00192524" w:rsidP="00192524">
      <w:pPr>
        <w:pStyle w:val="Heading2"/>
      </w:pPr>
      <w:r>
        <w:t>Frame_gen</w:t>
      </w:r>
    </w:p>
    <w:p w14:paraId="1D54A6A6" w14:textId="77777777" w:rsidR="00192524" w:rsidRDefault="00192524" w:rsidP="00192524">
      <w:pPr>
        <w:pStyle w:val="Heading3"/>
      </w:pPr>
      <w:r>
        <w:t xml:space="preserve"> Overview:</w:t>
      </w:r>
    </w:p>
    <w:p w14:paraId="5389E081" w14:textId="77777777" w:rsidR="00192524" w:rsidRDefault="00192524" w:rsidP="00192524">
      <w:pPr>
        <w:pStyle w:val="BodyTextIndent"/>
        <w:ind w:left="360" w:right="360"/>
        <w:rPr>
          <w:rtl/>
        </w:rPr>
      </w:pPr>
      <w:r>
        <w:t>This block’s purpose is to generate the frame according to the switch properties,</w:t>
      </w:r>
      <w:r>
        <w:br/>
        <w:t>It will generate the parity bit according the incoming data and will add start and stop bit.</w:t>
      </w:r>
    </w:p>
    <w:p w14:paraId="6B76A986" w14:textId="77777777" w:rsidR="00192524" w:rsidRDefault="00192524" w:rsidP="00192524">
      <w:pPr>
        <w:pStyle w:val="BodyTextIndent"/>
      </w:pPr>
    </w:p>
    <w:p w14:paraId="425272C4" w14:textId="77777777" w:rsidR="00192524" w:rsidRDefault="00192524" w:rsidP="00192524">
      <w:pPr>
        <w:pStyle w:val="Heading3"/>
      </w:pPr>
      <w:r>
        <w:t xml:space="preserve"> Block diagram / method</w:t>
      </w:r>
    </w:p>
    <w:p w14:paraId="7009910F" w14:textId="1883FF8D" w:rsidR="00192524" w:rsidRDefault="00545ED4" w:rsidP="00192524">
      <w:pPr>
        <w:ind w:left="1080"/>
      </w:pPr>
      <w:r>
        <w:rPr>
          <w:noProof/>
        </w:rPr>
        <w:drawing>
          <wp:inline distT="0" distB="0" distL="0" distR="0" wp14:anchorId="1AEF881C" wp14:editId="4BEE4F86">
            <wp:extent cx="2505075" cy="1695450"/>
            <wp:effectExtent l="0" t="0" r="952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frame_gen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ECDB5" w14:textId="77777777" w:rsidR="00192524" w:rsidRDefault="00192524" w:rsidP="00192524">
      <w:pPr>
        <w:pStyle w:val="Heading3"/>
      </w:pPr>
      <w:r>
        <w:t xml:space="preserve"> Pin in/out</w:t>
      </w:r>
    </w:p>
    <w:p w14:paraId="64F669E6" w14:textId="77777777" w:rsidR="00192524" w:rsidRDefault="00192524" w:rsidP="00192524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9"/>
        <w:gridCol w:w="1440"/>
        <w:gridCol w:w="898"/>
        <w:gridCol w:w="1451"/>
        <w:gridCol w:w="2691"/>
      </w:tblGrid>
      <w:tr w:rsidR="00192524" w14:paraId="2893870B" w14:textId="77777777" w:rsidTr="00FF4B13">
        <w:tc>
          <w:tcPr>
            <w:tcW w:w="1669" w:type="dxa"/>
          </w:tcPr>
          <w:p w14:paraId="5C4991E4" w14:textId="77777777" w:rsidR="00192524" w:rsidRDefault="00192524" w:rsidP="00FF4B13">
            <w:r>
              <w:t>Pin name</w:t>
            </w:r>
          </w:p>
        </w:tc>
        <w:tc>
          <w:tcPr>
            <w:tcW w:w="1440" w:type="dxa"/>
          </w:tcPr>
          <w:p w14:paraId="0D6EC2E7" w14:textId="77777777" w:rsidR="00192524" w:rsidRDefault="00192524" w:rsidP="00FF4B13">
            <w:r>
              <w:t>Size in bit</w:t>
            </w:r>
          </w:p>
        </w:tc>
        <w:tc>
          <w:tcPr>
            <w:tcW w:w="898" w:type="dxa"/>
          </w:tcPr>
          <w:p w14:paraId="6D37E10C" w14:textId="77777777" w:rsidR="00192524" w:rsidRDefault="00192524" w:rsidP="00FF4B13">
            <w:r>
              <w:t xml:space="preserve">In /out </w:t>
            </w:r>
          </w:p>
        </w:tc>
        <w:tc>
          <w:tcPr>
            <w:tcW w:w="1451" w:type="dxa"/>
          </w:tcPr>
          <w:p w14:paraId="13C16DFE" w14:textId="77777777" w:rsidR="00192524" w:rsidRDefault="00192524" w:rsidP="00FF4B13">
            <w:r>
              <w:t>Connect to</w:t>
            </w:r>
          </w:p>
        </w:tc>
        <w:tc>
          <w:tcPr>
            <w:tcW w:w="2691" w:type="dxa"/>
          </w:tcPr>
          <w:p w14:paraId="7EA55AA6" w14:textId="77777777" w:rsidR="00192524" w:rsidRDefault="00192524" w:rsidP="00FF4B13">
            <w:r>
              <w:t>Description</w:t>
            </w:r>
          </w:p>
        </w:tc>
      </w:tr>
      <w:tr w:rsidR="00192524" w14:paraId="4035A532" w14:textId="77777777" w:rsidTr="00FF4B13">
        <w:trPr>
          <w:trHeight w:val="297"/>
        </w:trPr>
        <w:tc>
          <w:tcPr>
            <w:tcW w:w="1669" w:type="dxa"/>
          </w:tcPr>
          <w:p w14:paraId="3EB08AD6" w14:textId="77777777" w:rsidR="00192524" w:rsidRDefault="00D86B96" w:rsidP="00FF4B13">
            <w:r>
              <w:t>enable</w:t>
            </w:r>
          </w:p>
        </w:tc>
        <w:tc>
          <w:tcPr>
            <w:tcW w:w="1440" w:type="dxa"/>
          </w:tcPr>
          <w:p w14:paraId="15CB056B" w14:textId="77777777" w:rsidR="00192524" w:rsidRDefault="00192524" w:rsidP="00FF4B13">
            <w:r>
              <w:t>1</w:t>
            </w:r>
          </w:p>
        </w:tc>
        <w:tc>
          <w:tcPr>
            <w:tcW w:w="898" w:type="dxa"/>
          </w:tcPr>
          <w:p w14:paraId="289B8CE6" w14:textId="77777777" w:rsidR="00192524" w:rsidRDefault="00192524" w:rsidP="00FF4B13">
            <w:r>
              <w:t>In</w:t>
            </w:r>
          </w:p>
        </w:tc>
        <w:tc>
          <w:tcPr>
            <w:tcW w:w="1451" w:type="dxa"/>
          </w:tcPr>
          <w:p w14:paraId="727921C7" w14:textId="77777777" w:rsidR="00192524" w:rsidRDefault="00D86B96" w:rsidP="00FF4B13">
            <w:r>
              <w:t>Tx FIFO</w:t>
            </w:r>
          </w:p>
        </w:tc>
        <w:tc>
          <w:tcPr>
            <w:tcW w:w="2691" w:type="dxa"/>
          </w:tcPr>
          <w:p w14:paraId="2C11C169" w14:textId="77777777" w:rsidR="00192524" w:rsidRDefault="00192524" w:rsidP="00D86B96">
            <w:r>
              <w:t xml:space="preserve">This bit tells us that we can </w:t>
            </w:r>
            <w:r w:rsidR="00D86B96">
              <w:t>start the generation process</w:t>
            </w:r>
          </w:p>
        </w:tc>
      </w:tr>
      <w:tr w:rsidR="00192524" w14:paraId="68803D70" w14:textId="77777777" w:rsidTr="00FF4B13">
        <w:trPr>
          <w:trHeight w:val="368"/>
        </w:trPr>
        <w:tc>
          <w:tcPr>
            <w:tcW w:w="1669" w:type="dxa"/>
          </w:tcPr>
          <w:p w14:paraId="650F5703" w14:textId="77777777" w:rsidR="00192524" w:rsidRDefault="00192524" w:rsidP="00FF4B13">
            <w:r>
              <w:t>Clk</w:t>
            </w:r>
          </w:p>
        </w:tc>
        <w:tc>
          <w:tcPr>
            <w:tcW w:w="1440" w:type="dxa"/>
          </w:tcPr>
          <w:p w14:paraId="188A04DB" w14:textId="77777777" w:rsidR="00192524" w:rsidRDefault="00192524" w:rsidP="00FF4B13">
            <w:r>
              <w:t>1</w:t>
            </w:r>
          </w:p>
        </w:tc>
        <w:tc>
          <w:tcPr>
            <w:tcW w:w="898" w:type="dxa"/>
          </w:tcPr>
          <w:p w14:paraId="01E8F538" w14:textId="77777777" w:rsidR="00192524" w:rsidRDefault="00192524" w:rsidP="00FF4B13">
            <w:r>
              <w:t>In</w:t>
            </w:r>
          </w:p>
        </w:tc>
        <w:tc>
          <w:tcPr>
            <w:tcW w:w="1451" w:type="dxa"/>
          </w:tcPr>
          <w:p w14:paraId="61140689" w14:textId="77777777" w:rsidR="00192524" w:rsidRDefault="00192524" w:rsidP="00FF4B13">
            <w:r>
              <w:t>Tx</w:t>
            </w:r>
          </w:p>
        </w:tc>
        <w:tc>
          <w:tcPr>
            <w:tcW w:w="2691" w:type="dxa"/>
          </w:tcPr>
          <w:p w14:paraId="584BA185" w14:textId="77777777" w:rsidR="00192524" w:rsidRDefault="00192524" w:rsidP="00FF4B13">
            <w:r>
              <w:t>Clock</w:t>
            </w:r>
          </w:p>
        </w:tc>
      </w:tr>
      <w:tr w:rsidR="00192524" w14:paraId="60F8F93E" w14:textId="77777777" w:rsidTr="00FF4B13">
        <w:trPr>
          <w:trHeight w:val="237"/>
        </w:trPr>
        <w:tc>
          <w:tcPr>
            <w:tcW w:w="1669" w:type="dxa"/>
          </w:tcPr>
          <w:p w14:paraId="1AC1CE87" w14:textId="77777777" w:rsidR="00192524" w:rsidRDefault="00192524" w:rsidP="00FF4B13">
            <w:r>
              <w:t>Rst</w:t>
            </w:r>
          </w:p>
        </w:tc>
        <w:tc>
          <w:tcPr>
            <w:tcW w:w="1440" w:type="dxa"/>
          </w:tcPr>
          <w:p w14:paraId="181CC68B" w14:textId="77777777" w:rsidR="00192524" w:rsidRDefault="00192524" w:rsidP="00FF4B13">
            <w:r>
              <w:t>1</w:t>
            </w:r>
          </w:p>
        </w:tc>
        <w:tc>
          <w:tcPr>
            <w:tcW w:w="898" w:type="dxa"/>
          </w:tcPr>
          <w:p w14:paraId="22F99080" w14:textId="77777777" w:rsidR="00192524" w:rsidRDefault="00192524" w:rsidP="00FF4B13">
            <w:r>
              <w:t>In</w:t>
            </w:r>
          </w:p>
        </w:tc>
        <w:tc>
          <w:tcPr>
            <w:tcW w:w="1451" w:type="dxa"/>
          </w:tcPr>
          <w:p w14:paraId="5B293559" w14:textId="77777777" w:rsidR="00192524" w:rsidRDefault="00192524" w:rsidP="00FF4B13">
            <w:r>
              <w:t>Tx</w:t>
            </w:r>
          </w:p>
        </w:tc>
        <w:tc>
          <w:tcPr>
            <w:tcW w:w="2691" w:type="dxa"/>
          </w:tcPr>
          <w:p w14:paraId="56F06FAC" w14:textId="77777777" w:rsidR="00192524" w:rsidRDefault="00192524" w:rsidP="00FF4B13">
            <w:r>
              <w:t>Reset</w:t>
            </w:r>
          </w:p>
        </w:tc>
      </w:tr>
      <w:tr w:rsidR="00192524" w14:paraId="61A2F171" w14:textId="77777777" w:rsidTr="00FF4B13">
        <w:trPr>
          <w:trHeight w:val="685"/>
        </w:trPr>
        <w:tc>
          <w:tcPr>
            <w:tcW w:w="1669" w:type="dxa"/>
          </w:tcPr>
          <w:p w14:paraId="4A7E9E9B" w14:textId="77777777" w:rsidR="00192524" w:rsidRDefault="00192524" w:rsidP="00FF4B13">
            <w:r>
              <w:t xml:space="preserve">Data_in  </w:t>
            </w:r>
          </w:p>
        </w:tc>
        <w:tc>
          <w:tcPr>
            <w:tcW w:w="1440" w:type="dxa"/>
          </w:tcPr>
          <w:p w14:paraId="76978D67" w14:textId="77777777" w:rsidR="00192524" w:rsidRDefault="00192524" w:rsidP="00FF4B13">
            <w:r>
              <w:t>7/8</w:t>
            </w:r>
          </w:p>
        </w:tc>
        <w:tc>
          <w:tcPr>
            <w:tcW w:w="898" w:type="dxa"/>
          </w:tcPr>
          <w:p w14:paraId="2F18943E" w14:textId="77777777" w:rsidR="00192524" w:rsidRDefault="00192524" w:rsidP="00FF4B13">
            <w:r>
              <w:t>In</w:t>
            </w:r>
          </w:p>
        </w:tc>
        <w:tc>
          <w:tcPr>
            <w:tcW w:w="1451" w:type="dxa"/>
          </w:tcPr>
          <w:p w14:paraId="5CFBD0AF" w14:textId="77777777" w:rsidR="00192524" w:rsidRDefault="00192524" w:rsidP="00FF4B13">
            <w:r>
              <w:t>controller</w:t>
            </w:r>
          </w:p>
        </w:tc>
        <w:tc>
          <w:tcPr>
            <w:tcW w:w="2691" w:type="dxa"/>
          </w:tcPr>
          <w:p w14:paraId="4381B253" w14:textId="77777777" w:rsidR="00192524" w:rsidRDefault="00192524" w:rsidP="00D86B96">
            <w:r>
              <w:t xml:space="preserve">The whole dicapsulated </w:t>
            </w:r>
            <w:r w:rsidR="00D86B96">
              <w:t>data</w:t>
            </w:r>
          </w:p>
        </w:tc>
      </w:tr>
      <w:tr w:rsidR="00192524" w14:paraId="6D2FB6CC" w14:textId="77777777" w:rsidTr="00FF4B13">
        <w:trPr>
          <w:trHeight w:val="685"/>
        </w:trPr>
        <w:tc>
          <w:tcPr>
            <w:tcW w:w="1669" w:type="dxa"/>
          </w:tcPr>
          <w:p w14:paraId="43156D58" w14:textId="77777777" w:rsidR="00192524" w:rsidRDefault="00D86B96" w:rsidP="00FF4B13">
            <w:r>
              <w:t>SW0</w:t>
            </w:r>
          </w:p>
        </w:tc>
        <w:tc>
          <w:tcPr>
            <w:tcW w:w="1440" w:type="dxa"/>
          </w:tcPr>
          <w:p w14:paraId="28109506" w14:textId="77777777" w:rsidR="00192524" w:rsidRDefault="00192524" w:rsidP="00FF4B13">
            <w:r>
              <w:t>1</w:t>
            </w:r>
          </w:p>
        </w:tc>
        <w:tc>
          <w:tcPr>
            <w:tcW w:w="898" w:type="dxa"/>
          </w:tcPr>
          <w:p w14:paraId="1F31C8AB" w14:textId="77777777" w:rsidR="00192524" w:rsidRDefault="00192524" w:rsidP="00FF4B13">
            <w:r>
              <w:t>in</w:t>
            </w:r>
          </w:p>
        </w:tc>
        <w:tc>
          <w:tcPr>
            <w:tcW w:w="1451" w:type="dxa"/>
          </w:tcPr>
          <w:p w14:paraId="53EC1885" w14:textId="77777777" w:rsidR="00192524" w:rsidRDefault="00D86B96" w:rsidP="00FF4B13">
            <w:r>
              <w:t>Tx</w:t>
            </w:r>
          </w:p>
        </w:tc>
        <w:tc>
          <w:tcPr>
            <w:tcW w:w="2691" w:type="dxa"/>
          </w:tcPr>
          <w:p w14:paraId="23757C56" w14:textId="77777777" w:rsidR="00192524" w:rsidRDefault="00D86B96" w:rsidP="00FF4B13">
            <w:r>
              <w:t>Even / no Parity selection</w:t>
            </w:r>
          </w:p>
        </w:tc>
      </w:tr>
      <w:tr w:rsidR="00192524" w14:paraId="1A424459" w14:textId="77777777" w:rsidTr="00FF4B13">
        <w:trPr>
          <w:trHeight w:val="455"/>
        </w:trPr>
        <w:tc>
          <w:tcPr>
            <w:tcW w:w="1669" w:type="dxa"/>
          </w:tcPr>
          <w:p w14:paraId="5A849BDB" w14:textId="77777777" w:rsidR="00192524" w:rsidRDefault="00D86B96" w:rsidP="00FF4B13">
            <w:r>
              <w:t>SW1</w:t>
            </w:r>
          </w:p>
        </w:tc>
        <w:tc>
          <w:tcPr>
            <w:tcW w:w="1440" w:type="dxa"/>
          </w:tcPr>
          <w:p w14:paraId="2C5C0231" w14:textId="77777777" w:rsidR="00192524" w:rsidRDefault="00192524" w:rsidP="00FF4B13">
            <w:r>
              <w:t>1</w:t>
            </w:r>
          </w:p>
        </w:tc>
        <w:tc>
          <w:tcPr>
            <w:tcW w:w="898" w:type="dxa"/>
          </w:tcPr>
          <w:p w14:paraId="60CCDF46" w14:textId="77777777" w:rsidR="00192524" w:rsidRDefault="00192524" w:rsidP="00FF4B13">
            <w:r>
              <w:t>Out</w:t>
            </w:r>
          </w:p>
        </w:tc>
        <w:tc>
          <w:tcPr>
            <w:tcW w:w="1451" w:type="dxa"/>
          </w:tcPr>
          <w:p w14:paraId="2E9E7997" w14:textId="77777777" w:rsidR="00192524" w:rsidRDefault="00D86B96" w:rsidP="00FF4B13">
            <w:r>
              <w:t>Tx</w:t>
            </w:r>
          </w:p>
        </w:tc>
        <w:tc>
          <w:tcPr>
            <w:tcW w:w="2691" w:type="dxa"/>
          </w:tcPr>
          <w:p w14:paraId="10AB64AF" w14:textId="77777777" w:rsidR="00192524" w:rsidRDefault="00D86B96" w:rsidP="00FF4B13">
            <w:r>
              <w:t>Variable data length ( 7 or 8)</w:t>
            </w:r>
          </w:p>
        </w:tc>
      </w:tr>
      <w:tr w:rsidR="00192524" w14:paraId="63C44983" w14:textId="77777777" w:rsidTr="00FF4B13">
        <w:trPr>
          <w:trHeight w:val="446"/>
        </w:trPr>
        <w:tc>
          <w:tcPr>
            <w:tcW w:w="1669" w:type="dxa"/>
          </w:tcPr>
          <w:p w14:paraId="7B44DBB3" w14:textId="77777777" w:rsidR="00192524" w:rsidRDefault="00D86B96" w:rsidP="00FF4B13">
            <w:r>
              <w:t>done</w:t>
            </w:r>
          </w:p>
        </w:tc>
        <w:tc>
          <w:tcPr>
            <w:tcW w:w="1440" w:type="dxa"/>
          </w:tcPr>
          <w:p w14:paraId="1BAD6C46" w14:textId="77777777" w:rsidR="00192524" w:rsidRDefault="00192524" w:rsidP="00FF4B13">
            <w:r>
              <w:t>1</w:t>
            </w:r>
          </w:p>
        </w:tc>
        <w:tc>
          <w:tcPr>
            <w:tcW w:w="898" w:type="dxa"/>
          </w:tcPr>
          <w:p w14:paraId="671F71D9" w14:textId="77777777" w:rsidR="00192524" w:rsidRDefault="00192524" w:rsidP="00FF4B13">
            <w:r>
              <w:t>Out</w:t>
            </w:r>
          </w:p>
        </w:tc>
        <w:tc>
          <w:tcPr>
            <w:tcW w:w="1451" w:type="dxa"/>
          </w:tcPr>
          <w:p w14:paraId="3C5F896B" w14:textId="77777777" w:rsidR="00192524" w:rsidRDefault="00D86B96" w:rsidP="00FF4B13">
            <w:r>
              <w:t>delay</w:t>
            </w:r>
          </w:p>
        </w:tc>
        <w:tc>
          <w:tcPr>
            <w:tcW w:w="2691" w:type="dxa"/>
          </w:tcPr>
          <w:p w14:paraId="3827A3D1" w14:textId="77777777" w:rsidR="00192524" w:rsidRDefault="00192524" w:rsidP="00D86B96">
            <w:r>
              <w:t xml:space="preserve">Indicates that the </w:t>
            </w:r>
            <w:r w:rsidR="00D86B96">
              <w:t>generation process is finished</w:t>
            </w:r>
          </w:p>
        </w:tc>
      </w:tr>
      <w:tr w:rsidR="00192524" w14:paraId="757DA57D" w14:textId="77777777" w:rsidTr="00FF4B13">
        <w:trPr>
          <w:trHeight w:val="446"/>
        </w:trPr>
        <w:tc>
          <w:tcPr>
            <w:tcW w:w="1669" w:type="dxa"/>
          </w:tcPr>
          <w:p w14:paraId="7C451674" w14:textId="77777777" w:rsidR="00192524" w:rsidRDefault="00192524" w:rsidP="00FF4B13">
            <w:r>
              <w:t>Data_out</w:t>
            </w:r>
          </w:p>
        </w:tc>
        <w:tc>
          <w:tcPr>
            <w:tcW w:w="1440" w:type="dxa"/>
          </w:tcPr>
          <w:p w14:paraId="017B679D" w14:textId="77777777" w:rsidR="00192524" w:rsidRDefault="00192524" w:rsidP="00FF4B13">
            <w:r>
              <w:t>7/8</w:t>
            </w:r>
          </w:p>
        </w:tc>
        <w:tc>
          <w:tcPr>
            <w:tcW w:w="898" w:type="dxa"/>
          </w:tcPr>
          <w:p w14:paraId="7642B518" w14:textId="77777777" w:rsidR="00192524" w:rsidRDefault="00192524" w:rsidP="00FF4B13">
            <w:r>
              <w:t>out</w:t>
            </w:r>
          </w:p>
        </w:tc>
        <w:tc>
          <w:tcPr>
            <w:tcW w:w="1451" w:type="dxa"/>
          </w:tcPr>
          <w:p w14:paraId="782A495C" w14:textId="77777777" w:rsidR="00192524" w:rsidRDefault="00D86B96" w:rsidP="00FF4B13">
            <w:r>
              <w:t>Sender (mux)</w:t>
            </w:r>
          </w:p>
        </w:tc>
        <w:tc>
          <w:tcPr>
            <w:tcW w:w="2691" w:type="dxa"/>
          </w:tcPr>
          <w:p w14:paraId="094D4C88" w14:textId="77777777" w:rsidR="00192524" w:rsidRDefault="00192524" w:rsidP="00D86B96">
            <w:r>
              <w:t xml:space="preserve">The data bits </w:t>
            </w:r>
            <w:r w:rsidR="00D86B96">
              <w:t>with all overhead</w:t>
            </w:r>
          </w:p>
        </w:tc>
      </w:tr>
    </w:tbl>
    <w:p w14:paraId="7042B36E" w14:textId="77777777" w:rsidR="00FF4B13" w:rsidRDefault="00FF4B13" w:rsidP="00594736">
      <w:pPr>
        <w:pBdr>
          <w:bottom w:val="single" w:sz="6" w:space="1" w:color="auto"/>
        </w:pBdr>
        <w:ind w:firstLine="720"/>
      </w:pPr>
    </w:p>
    <w:p w14:paraId="49EA6917" w14:textId="77777777" w:rsidR="00CA2C85" w:rsidRDefault="00FF4B13" w:rsidP="00CA2C85">
      <w:pPr>
        <w:pStyle w:val="Heading2"/>
      </w:pPr>
      <w:r>
        <w:br w:type="page"/>
      </w:r>
      <w:r w:rsidR="00CA2C85">
        <w:lastRenderedPageBreak/>
        <w:t>Delay</w:t>
      </w:r>
    </w:p>
    <w:p w14:paraId="40CE6103" w14:textId="77777777" w:rsidR="00CA2C85" w:rsidRDefault="00CA2C85" w:rsidP="00CA2C85">
      <w:pPr>
        <w:pStyle w:val="Heading2"/>
        <w:numPr>
          <w:ilvl w:val="0"/>
          <w:numId w:val="0"/>
        </w:numPr>
      </w:pPr>
    </w:p>
    <w:p w14:paraId="486C78C5" w14:textId="77777777" w:rsidR="00CA2C85" w:rsidRDefault="00CA2C85" w:rsidP="00CA2C85">
      <w:pPr>
        <w:pStyle w:val="Heading3"/>
      </w:pPr>
      <w:r>
        <w:t>Overview:</w:t>
      </w:r>
    </w:p>
    <w:p w14:paraId="0461FEC1" w14:textId="77777777" w:rsidR="00CA2C85" w:rsidRDefault="00CA2C85" w:rsidP="00CA2C85">
      <w:pPr>
        <w:pStyle w:val="BodyTextIndent"/>
        <w:ind w:left="360" w:right="360"/>
        <w:rPr>
          <w:rtl/>
        </w:rPr>
      </w:pPr>
      <w:r>
        <w:t>This block is designed to count and delay the transmission of each bit in our frame</w:t>
      </w:r>
      <w:r>
        <w:br/>
        <w:t>according to our pre-defined baud rate.</w:t>
      </w:r>
    </w:p>
    <w:p w14:paraId="3E76D5C8" w14:textId="77777777" w:rsidR="00CA2C85" w:rsidRDefault="00CA2C85" w:rsidP="00CA2C85">
      <w:pPr>
        <w:pStyle w:val="BodyTextIndent"/>
      </w:pPr>
    </w:p>
    <w:p w14:paraId="6FF41ED0" w14:textId="77777777" w:rsidR="00CA2C85" w:rsidRDefault="00CA2C85" w:rsidP="00CA2C85">
      <w:pPr>
        <w:pStyle w:val="Heading3"/>
      </w:pPr>
      <w:r>
        <w:t xml:space="preserve"> Block diagram / method</w:t>
      </w:r>
    </w:p>
    <w:p w14:paraId="034F0482" w14:textId="5161780C" w:rsidR="00CA2C85" w:rsidRDefault="00545ED4" w:rsidP="00CA2C85">
      <w:pPr>
        <w:ind w:left="1080"/>
      </w:pPr>
      <w:r>
        <w:rPr>
          <w:noProof/>
        </w:rPr>
        <w:drawing>
          <wp:inline distT="0" distB="0" distL="0" distR="0" wp14:anchorId="23473AFB" wp14:editId="4960D207">
            <wp:extent cx="2514600" cy="208597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delay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C94EB" w14:textId="77777777" w:rsidR="00CA2C85" w:rsidRDefault="00CA2C85" w:rsidP="00CA2C85">
      <w:pPr>
        <w:pStyle w:val="Heading3"/>
      </w:pPr>
      <w:r>
        <w:t xml:space="preserve"> Pin in/out</w:t>
      </w:r>
    </w:p>
    <w:p w14:paraId="2599BCDD" w14:textId="77777777" w:rsidR="00CA2C85" w:rsidRDefault="00CA2C85" w:rsidP="00CA2C85">
      <w:pPr>
        <w:ind w:left="360"/>
      </w:pPr>
      <w:r>
        <w:t xml:space="preserve"> </w:t>
      </w:r>
    </w:p>
    <w:p w14:paraId="15EF2B51" w14:textId="77777777" w:rsidR="00CA2C85" w:rsidRDefault="00CA2C85" w:rsidP="00CA2C85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9"/>
        <w:gridCol w:w="1440"/>
        <w:gridCol w:w="898"/>
        <w:gridCol w:w="1451"/>
        <w:gridCol w:w="2691"/>
      </w:tblGrid>
      <w:tr w:rsidR="00CA2C85" w14:paraId="5201DC86" w14:textId="77777777" w:rsidTr="00D72A72">
        <w:tc>
          <w:tcPr>
            <w:tcW w:w="1669" w:type="dxa"/>
          </w:tcPr>
          <w:p w14:paraId="135D8022" w14:textId="77777777" w:rsidR="00CA2C85" w:rsidRDefault="00CA2C85" w:rsidP="00D72A72">
            <w:r>
              <w:t>Pin name</w:t>
            </w:r>
          </w:p>
        </w:tc>
        <w:tc>
          <w:tcPr>
            <w:tcW w:w="1440" w:type="dxa"/>
          </w:tcPr>
          <w:p w14:paraId="05094EF1" w14:textId="77777777" w:rsidR="00CA2C85" w:rsidRDefault="00CA2C85" w:rsidP="00D72A72">
            <w:r>
              <w:t>Size in bit</w:t>
            </w:r>
          </w:p>
        </w:tc>
        <w:tc>
          <w:tcPr>
            <w:tcW w:w="898" w:type="dxa"/>
          </w:tcPr>
          <w:p w14:paraId="51262052" w14:textId="77777777" w:rsidR="00CA2C85" w:rsidRDefault="00CA2C85" w:rsidP="00D72A72">
            <w:r>
              <w:t xml:space="preserve">In /out </w:t>
            </w:r>
          </w:p>
        </w:tc>
        <w:tc>
          <w:tcPr>
            <w:tcW w:w="1451" w:type="dxa"/>
          </w:tcPr>
          <w:p w14:paraId="3EB2C4CA" w14:textId="77777777" w:rsidR="00CA2C85" w:rsidRDefault="00CA2C85" w:rsidP="00D72A72">
            <w:r>
              <w:t>Connect to</w:t>
            </w:r>
          </w:p>
        </w:tc>
        <w:tc>
          <w:tcPr>
            <w:tcW w:w="2691" w:type="dxa"/>
          </w:tcPr>
          <w:p w14:paraId="6B345731" w14:textId="77777777" w:rsidR="00CA2C85" w:rsidRDefault="00CA2C85" w:rsidP="00D72A72">
            <w:r>
              <w:t>Description</w:t>
            </w:r>
          </w:p>
        </w:tc>
      </w:tr>
      <w:tr w:rsidR="00CA2C85" w14:paraId="5B0EA7E9" w14:textId="77777777" w:rsidTr="00D72A72">
        <w:tc>
          <w:tcPr>
            <w:tcW w:w="1669" w:type="dxa"/>
          </w:tcPr>
          <w:p w14:paraId="2C75E5E9" w14:textId="77777777" w:rsidR="00CA2C85" w:rsidRDefault="00CA2C85" w:rsidP="00D72A72">
            <w:r>
              <w:t>Enable</w:t>
            </w:r>
          </w:p>
        </w:tc>
        <w:tc>
          <w:tcPr>
            <w:tcW w:w="1440" w:type="dxa"/>
          </w:tcPr>
          <w:p w14:paraId="4201DE55" w14:textId="77777777" w:rsidR="00CA2C85" w:rsidRDefault="00CA2C85" w:rsidP="00D72A72">
            <w:r>
              <w:t>1</w:t>
            </w:r>
          </w:p>
        </w:tc>
        <w:tc>
          <w:tcPr>
            <w:tcW w:w="898" w:type="dxa"/>
          </w:tcPr>
          <w:p w14:paraId="5CBB2FAE" w14:textId="77777777" w:rsidR="00CA2C85" w:rsidRDefault="00CA2C85" w:rsidP="00D72A72">
            <w:r>
              <w:t>In</w:t>
            </w:r>
          </w:p>
        </w:tc>
        <w:tc>
          <w:tcPr>
            <w:tcW w:w="1451" w:type="dxa"/>
          </w:tcPr>
          <w:p w14:paraId="14210705" w14:textId="77777777" w:rsidR="00CA2C85" w:rsidRDefault="001B607F" w:rsidP="00D72A72">
            <w:r>
              <w:t>Frame_gen</w:t>
            </w:r>
          </w:p>
        </w:tc>
        <w:tc>
          <w:tcPr>
            <w:tcW w:w="2691" w:type="dxa"/>
          </w:tcPr>
          <w:p w14:paraId="5217185E" w14:textId="77777777" w:rsidR="00CA2C85" w:rsidRDefault="00CA2C85" w:rsidP="00D72A72">
            <w:r>
              <w:t>Start counting</w:t>
            </w:r>
          </w:p>
        </w:tc>
      </w:tr>
      <w:tr w:rsidR="00CA2C85" w14:paraId="4E61A9B0" w14:textId="77777777" w:rsidTr="00D72A72">
        <w:tc>
          <w:tcPr>
            <w:tcW w:w="1669" w:type="dxa"/>
          </w:tcPr>
          <w:p w14:paraId="5C4C86B6" w14:textId="77777777" w:rsidR="00CA2C85" w:rsidRDefault="00CA2C85" w:rsidP="00D72A72">
            <w:r>
              <w:t>Clk</w:t>
            </w:r>
          </w:p>
        </w:tc>
        <w:tc>
          <w:tcPr>
            <w:tcW w:w="1440" w:type="dxa"/>
          </w:tcPr>
          <w:p w14:paraId="7ED8D1A0" w14:textId="77777777" w:rsidR="00CA2C85" w:rsidRDefault="00CA2C85" w:rsidP="00D72A72">
            <w:r>
              <w:t>1</w:t>
            </w:r>
          </w:p>
        </w:tc>
        <w:tc>
          <w:tcPr>
            <w:tcW w:w="898" w:type="dxa"/>
          </w:tcPr>
          <w:p w14:paraId="5EEEDB56" w14:textId="77777777" w:rsidR="00CA2C85" w:rsidRDefault="00CA2C85" w:rsidP="00D72A72">
            <w:r>
              <w:t>In</w:t>
            </w:r>
          </w:p>
        </w:tc>
        <w:tc>
          <w:tcPr>
            <w:tcW w:w="1451" w:type="dxa"/>
          </w:tcPr>
          <w:p w14:paraId="0C6167F5" w14:textId="77777777" w:rsidR="00CA2C85" w:rsidRDefault="001B607F" w:rsidP="00D72A72">
            <w:r>
              <w:t>T</w:t>
            </w:r>
            <w:r w:rsidR="00CA2C85">
              <w:t>x</w:t>
            </w:r>
          </w:p>
        </w:tc>
        <w:tc>
          <w:tcPr>
            <w:tcW w:w="2691" w:type="dxa"/>
          </w:tcPr>
          <w:p w14:paraId="0FDDE332" w14:textId="77777777" w:rsidR="00CA2C85" w:rsidRDefault="00CA2C85" w:rsidP="00D72A72">
            <w:r>
              <w:t>Clock</w:t>
            </w:r>
          </w:p>
        </w:tc>
      </w:tr>
      <w:tr w:rsidR="00CA2C85" w14:paraId="34B8426D" w14:textId="77777777" w:rsidTr="00D72A72">
        <w:tc>
          <w:tcPr>
            <w:tcW w:w="1669" w:type="dxa"/>
          </w:tcPr>
          <w:p w14:paraId="13B7AB71" w14:textId="77777777" w:rsidR="00CA2C85" w:rsidRDefault="00CA2C85" w:rsidP="00D72A72">
            <w:r>
              <w:t>Rst</w:t>
            </w:r>
          </w:p>
        </w:tc>
        <w:tc>
          <w:tcPr>
            <w:tcW w:w="1440" w:type="dxa"/>
          </w:tcPr>
          <w:p w14:paraId="0838D41D" w14:textId="77777777" w:rsidR="00CA2C85" w:rsidRDefault="00CA2C85" w:rsidP="00D72A72">
            <w:r>
              <w:t>1</w:t>
            </w:r>
          </w:p>
        </w:tc>
        <w:tc>
          <w:tcPr>
            <w:tcW w:w="898" w:type="dxa"/>
          </w:tcPr>
          <w:p w14:paraId="072E09A5" w14:textId="77777777" w:rsidR="00CA2C85" w:rsidRDefault="00CA2C85" w:rsidP="00D72A72">
            <w:r>
              <w:t>In</w:t>
            </w:r>
          </w:p>
        </w:tc>
        <w:tc>
          <w:tcPr>
            <w:tcW w:w="1451" w:type="dxa"/>
          </w:tcPr>
          <w:p w14:paraId="0C34BFC2" w14:textId="77777777" w:rsidR="00CA2C85" w:rsidRDefault="001B607F" w:rsidP="00D72A72">
            <w:r>
              <w:t>T</w:t>
            </w:r>
            <w:r w:rsidR="00CA2C85">
              <w:t>x</w:t>
            </w:r>
          </w:p>
        </w:tc>
        <w:tc>
          <w:tcPr>
            <w:tcW w:w="2691" w:type="dxa"/>
          </w:tcPr>
          <w:p w14:paraId="5EAD2D85" w14:textId="77777777" w:rsidR="00CA2C85" w:rsidRDefault="00CA2C85" w:rsidP="00D72A72">
            <w:r>
              <w:t>Reset</w:t>
            </w:r>
          </w:p>
        </w:tc>
      </w:tr>
      <w:tr w:rsidR="00CA2C85" w14:paraId="7E8409BA" w14:textId="77777777" w:rsidTr="00D72A72">
        <w:tc>
          <w:tcPr>
            <w:tcW w:w="1669" w:type="dxa"/>
          </w:tcPr>
          <w:p w14:paraId="1BD913C9" w14:textId="77777777" w:rsidR="00CA2C85" w:rsidRDefault="00CA2C85" w:rsidP="00D72A72">
            <w:r>
              <w:t>SW2</w:t>
            </w:r>
          </w:p>
        </w:tc>
        <w:tc>
          <w:tcPr>
            <w:tcW w:w="1440" w:type="dxa"/>
          </w:tcPr>
          <w:p w14:paraId="71D8C4BB" w14:textId="77777777" w:rsidR="00CA2C85" w:rsidRDefault="00CA2C85" w:rsidP="00D72A72">
            <w:r>
              <w:t>1</w:t>
            </w:r>
          </w:p>
        </w:tc>
        <w:tc>
          <w:tcPr>
            <w:tcW w:w="898" w:type="dxa"/>
          </w:tcPr>
          <w:p w14:paraId="24003B69" w14:textId="77777777" w:rsidR="00CA2C85" w:rsidRDefault="00CA2C85" w:rsidP="00D72A72">
            <w:r>
              <w:t>In</w:t>
            </w:r>
          </w:p>
        </w:tc>
        <w:tc>
          <w:tcPr>
            <w:tcW w:w="1451" w:type="dxa"/>
          </w:tcPr>
          <w:p w14:paraId="37F40030" w14:textId="77777777" w:rsidR="00CA2C85" w:rsidRDefault="001B607F" w:rsidP="00D72A72">
            <w:r>
              <w:t>T</w:t>
            </w:r>
            <w:r w:rsidR="00CA2C85">
              <w:t>x</w:t>
            </w:r>
          </w:p>
        </w:tc>
        <w:tc>
          <w:tcPr>
            <w:tcW w:w="2691" w:type="dxa"/>
          </w:tcPr>
          <w:p w14:paraId="26B8117F" w14:textId="77777777" w:rsidR="00CA2C85" w:rsidRDefault="00CA2C85" w:rsidP="00D72A72">
            <w:r>
              <w:t>Baud rate 9600\115200</w:t>
            </w:r>
          </w:p>
        </w:tc>
      </w:tr>
      <w:tr w:rsidR="00CA2C85" w14:paraId="2B1913D9" w14:textId="77777777" w:rsidTr="00D72A72">
        <w:tc>
          <w:tcPr>
            <w:tcW w:w="1669" w:type="dxa"/>
          </w:tcPr>
          <w:p w14:paraId="2A76278C" w14:textId="77777777" w:rsidR="00CA2C85" w:rsidRDefault="00CA2C85" w:rsidP="00D72A72">
            <w:r>
              <w:t>Done</w:t>
            </w:r>
          </w:p>
        </w:tc>
        <w:tc>
          <w:tcPr>
            <w:tcW w:w="1440" w:type="dxa"/>
          </w:tcPr>
          <w:p w14:paraId="11D7ECD2" w14:textId="77777777" w:rsidR="00CA2C85" w:rsidRDefault="00CA2C85" w:rsidP="00D72A72">
            <w:r>
              <w:t>1</w:t>
            </w:r>
          </w:p>
        </w:tc>
        <w:tc>
          <w:tcPr>
            <w:tcW w:w="898" w:type="dxa"/>
          </w:tcPr>
          <w:p w14:paraId="23A4E84B" w14:textId="77777777" w:rsidR="00CA2C85" w:rsidRDefault="00CA2C85" w:rsidP="00D72A72">
            <w:r>
              <w:t>out</w:t>
            </w:r>
          </w:p>
        </w:tc>
        <w:tc>
          <w:tcPr>
            <w:tcW w:w="1451" w:type="dxa"/>
          </w:tcPr>
          <w:p w14:paraId="08703AF9" w14:textId="77777777" w:rsidR="00CA2C85" w:rsidRDefault="001B607F" w:rsidP="00D72A72">
            <w:r>
              <w:t>Sender (mux)</w:t>
            </w:r>
          </w:p>
        </w:tc>
        <w:tc>
          <w:tcPr>
            <w:tcW w:w="2691" w:type="dxa"/>
          </w:tcPr>
          <w:p w14:paraId="54931F00" w14:textId="77777777" w:rsidR="00CA2C85" w:rsidRDefault="00CA2C85" w:rsidP="00D72A72">
            <w:r>
              <w:t>The counting finished</w:t>
            </w:r>
          </w:p>
        </w:tc>
      </w:tr>
    </w:tbl>
    <w:p w14:paraId="7C1B454B" w14:textId="77777777" w:rsidR="008552B8" w:rsidRDefault="008552B8" w:rsidP="001B607F">
      <w:pPr>
        <w:pStyle w:val="Heading2"/>
        <w:numPr>
          <w:ilvl w:val="0"/>
          <w:numId w:val="0"/>
        </w:numPr>
        <w:ind w:left="720"/>
      </w:pPr>
    </w:p>
    <w:p w14:paraId="3D3E49CE" w14:textId="77777777" w:rsidR="005C7BC1" w:rsidRDefault="005C7BC1" w:rsidP="005C7BC1"/>
    <w:p w14:paraId="19A22B8C" w14:textId="77777777" w:rsidR="005C7BC1" w:rsidRDefault="005C7BC1" w:rsidP="005C7BC1"/>
    <w:p w14:paraId="7D6D46D0" w14:textId="77777777" w:rsidR="005C7BC1" w:rsidRDefault="005C7BC1" w:rsidP="005C7BC1"/>
    <w:p w14:paraId="6442992A" w14:textId="77777777" w:rsidR="005C7BC1" w:rsidRDefault="005C7BC1" w:rsidP="005C7BC1"/>
    <w:p w14:paraId="69FAC6FB" w14:textId="77777777" w:rsidR="005C7BC1" w:rsidRDefault="005C7BC1" w:rsidP="005C7BC1"/>
    <w:p w14:paraId="54B08C82" w14:textId="77777777" w:rsidR="005C7BC1" w:rsidRDefault="005C7BC1" w:rsidP="005C7BC1"/>
    <w:p w14:paraId="140B44B3" w14:textId="77777777" w:rsidR="005C7BC1" w:rsidRDefault="005C7BC1" w:rsidP="005C7BC1"/>
    <w:p w14:paraId="0F5748F8" w14:textId="77777777" w:rsidR="005C7BC1" w:rsidRDefault="005C7BC1" w:rsidP="005C7BC1"/>
    <w:p w14:paraId="2EB19A65" w14:textId="6E7CF39F" w:rsidR="00633C7D" w:rsidRDefault="00633C7D" w:rsidP="00633C7D"/>
    <w:p w14:paraId="4A9B2049" w14:textId="3C325E5F" w:rsidR="00633C7D" w:rsidRDefault="00633C7D" w:rsidP="00633C7D"/>
    <w:p w14:paraId="735B31C8" w14:textId="0C91CC9B" w:rsidR="00633C7D" w:rsidRDefault="00633C7D" w:rsidP="00633C7D"/>
    <w:p w14:paraId="50630F07" w14:textId="03446CA5" w:rsidR="00633C7D" w:rsidRDefault="00633C7D" w:rsidP="00633C7D"/>
    <w:p w14:paraId="73089509" w14:textId="2B4A62B9" w:rsidR="00633C7D" w:rsidRDefault="00633C7D" w:rsidP="00633C7D"/>
    <w:p w14:paraId="5FBA25B4" w14:textId="034543B6" w:rsidR="00633C7D" w:rsidRDefault="00633C7D" w:rsidP="00633C7D"/>
    <w:p w14:paraId="13433E04" w14:textId="15AEC8F8" w:rsidR="00633C7D" w:rsidRDefault="00633C7D" w:rsidP="00633C7D"/>
    <w:p w14:paraId="6D608E55" w14:textId="2C415495" w:rsidR="00633C7D" w:rsidRDefault="00633C7D" w:rsidP="00633C7D"/>
    <w:p w14:paraId="52A36F0C" w14:textId="4CBA0FC8" w:rsidR="00633C7D" w:rsidRDefault="00633C7D" w:rsidP="00633C7D">
      <w:pPr>
        <w:pStyle w:val="Heading1"/>
      </w:pPr>
      <w:r>
        <w:t>Control</w:t>
      </w:r>
    </w:p>
    <w:p w14:paraId="18FC43A0" w14:textId="77777777" w:rsidR="00633C7D" w:rsidRPr="00633C7D" w:rsidRDefault="00633C7D" w:rsidP="00633C7D"/>
    <w:p w14:paraId="5EDA8D05" w14:textId="77777777" w:rsidR="00633C7D" w:rsidRDefault="00633C7D" w:rsidP="00633C7D">
      <w:pPr>
        <w:pStyle w:val="Heading2"/>
      </w:pPr>
      <w:r>
        <w:t>Overview</w:t>
      </w:r>
    </w:p>
    <w:p w14:paraId="0160D9B4" w14:textId="27E9BB10" w:rsidR="00633C7D" w:rsidRDefault="00633C7D" w:rsidP="00633C7D">
      <w:pPr>
        <w:pStyle w:val="BodyTextIndent"/>
        <w:ind w:left="0"/>
      </w:pPr>
      <w:r>
        <w:t xml:space="preserve">      The control module is responsible to:</w:t>
      </w:r>
    </w:p>
    <w:p w14:paraId="7B8C7C8B" w14:textId="437C7EC4" w:rsidR="00633C7D" w:rsidRDefault="00633C7D" w:rsidP="00633C7D">
      <w:pPr>
        <w:numPr>
          <w:ilvl w:val="0"/>
          <w:numId w:val="6"/>
        </w:numPr>
      </w:pPr>
      <w:r>
        <w:t>Initiate the LCD.</w:t>
      </w:r>
    </w:p>
    <w:p w14:paraId="5792DC81" w14:textId="74D24439" w:rsidR="00633C7D" w:rsidRDefault="00633C7D" w:rsidP="00633C7D">
      <w:pPr>
        <w:numPr>
          <w:ilvl w:val="0"/>
          <w:numId w:val="6"/>
        </w:numPr>
      </w:pPr>
      <w:r>
        <w:t>Receive the 7/8 bit frame.</w:t>
      </w:r>
    </w:p>
    <w:p w14:paraId="3822178E" w14:textId="1F772AC3" w:rsidR="00633C7D" w:rsidRDefault="00633C7D" w:rsidP="00633C7D">
      <w:pPr>
        <w:numPr>
          <w:ilvl w:val="0"/>
          <w:numId w:val="6"/>
        </w:numPr>
      </w:pPr>
      <w:r>
        <w:t>Check the incoming data for special characters.</w:t>
      </w:r>
    </w:p>
    <w:p w14:paraId="39B035BC" w14:textId="5A04DA6C" w:rsidR="00633C7D" w:rsidRDefault="00633C7D" w:rsidP="00633C7D">
      <w:pPr>
        <w:numPr>
          <w:ilvl w:val="0"/>
          <w:numId w:val="6"/>
        </w:numPr>
      </w:pPr>
      <w:r>
        <w:t>Transmit the data to the LCD and to the Tx.</w:t>
      </w:r>
    </w:p>
    <w:p w14:paraId="43168952" w14:textId="751B8DF3" w:rsidR="00633C7D" w:rsidRDefault="00545ED4" w:rsidP="00633C7D">
      <w:pPr>
        <w:pStyle w:val="Heading2"/>
      </w:pPr>
      <w:r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 wp14:anchorId="586F3E46" wp14:editId="0BE2D5E4">
            <wp:simplePos x="0" y="0"/>
            <wp:positionH relativeFrom="margin">
              <wp:align>right</wp:align>
            </wp:positionH>
            <wp:positionV relativeFrom="paragraph">
              <wp:posOffset>275590</wp:posOffset>
            </wp:positionV>
            <wp:extent cx="5490210" cy="6886575"/>
            <wp:effectExtent l="0" t="0" r="0" b="9525"/>
            <wp:wrapSquare wrapText="bothSides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Control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0210" cy="6886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33C7D">
        <w:t>Block diagram</w:t>
      </w:r>
    </w:p>
    <w:p w14:paraId="61569BCA" w14:textId="0F16B49C" w:rsidR="00633C7D" w:rsidRDefault="00633C7D" w:rsidP="00633C7D"/>
    <w:p w14:paraId="67790786" w14:textId="29228CB4" w:rsidR="00BF1E7E" w:rsidRDefault="00BF1E7E" w:rsidP="00BF1E7E"/>
    <w:p w14:paraId="2D7C93E2" w14:textId="1F420B50" w:rsidR="00BF1E7E" w:rsidRDefault="00BF1E7E" w:rsidP="00BF1E7E"/>
    <w:p w14:paraId="205565BF" w14:textId="77777777" w:rsidR="00BF1E7E" w:rsidRDefault="00BF1E7E" w:rsidP="00BF1E7E">
      <w:pPr>
        <w:pStyle w:val="Heading2"/>
      </w:pPr>
      <w:r>
        <w:lastRenderedPageBreak/>
        <w:t>Pin in/out</w:t>
      </w:r>
    </w:p>
    <w:p w14:paraId="072D0930" w14:textId="77777777" w:rsidR="00BF1E7E" w:rsidRDefault="00BF1E7E" w:rsidP="00BF1E7E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14"/>
        <w:gridCol w:w="2214"/>
        <w:gridCol w:w="1030"/>
        <w:gridCol w:w="2691"/>
      </w:tblGrid>
      <w:tr w:rsidR="00BF1E7E" w14:paraId="627442D4" w14:textId="77777777" w:rsidTr="00545ED4">
        <w:tc>
          <w:tcPr>
            <w:tcW w:w="2214" w:type="dxa"/>
          </w:tcPr>
          <w:p w14:paraId="65C61DC6" w14:textId="77777777" w:rsidR="00BF1E7E" w:rsidRDefault="00BF1E7E" w:rsidP="00545ED4">
            <w:r>
              <w:t>Pin name</w:t>
            </w:r>
          </w:p>
        </w:tc>
        <w:tc>
          <w:tcPr>
            <w:tcW w:w="2214" w:type="dxa"/>
          </w:tcPr>
          <w:p w14:paraId="7C711CA1" w14:textId="77777777" w:rsidR="00BF1E7E" w:rsidRDefault="00BF1E7E" w:rsidP="00545ED4">
            <w:r>
              <w:t>Size in bit</w:t>
            </w:r>
          </w:p>
        </w:tc>
        <w:tc>
          <w:tcPr>
            <w:tcW w:w="1030" w:type="dxa"/>
          </w:tcPr>
          <w:p w14:paraId="1A643551" w14:textId="77777777" w:rsidR="00BF1E7E" w:rsidRDefault="00BF1E7E" w:rsidP="00545ED4">
            <w:r>
              <w:t xml:space="preserve">In /out </w:t>
            </w:r>
          </w:p>
        </w:tc>
        <w:tc>
          <w:tcPr>
            <w:tcW w:w="2691" w:type="dxa"/>
          </w:tcPr>
          <w:p w14:paraId="115E1C67" w14:textId="77777777" w:rsidR="00BF1E7E" w:rsidRDefault="00BF1E7E" w:rsidP="00545ED4">
            <w:r>
              <w:t>Description</w:t>
            </w:r>
          </w:p>
        </w:tc>
      </w:tr>
      <w:tr w:rsidR="00BF1E7E" w14:paraId="2951F6F2" w14:textId="77777777" w:rsidTr="00545ED4">
        <w:tc>
          <w:tcPr>
            <w:tcW w:w="2214" w:type="dxa"/>
          </w:tcPr>
          <w:p w14:paraId="2134ADB0" w14:textId="77777777" w:rsidR="00BF1E7E" w:rsidRDefault="00BF1E7E" w:rsidP="00545ED4">
            <w:r>
              <w:t>Data_in</w:t>
            </w:r>
          </w:p>
        </w:tc>
        <w:tc>
          <w:tcPr>
            <w:tcW w:w="2214" w:type="dxa"/>
          </w:tcPr>
          <w:p w14:paraId="7CF7F746" w14:textId="77777777" w:rsidR="00BF1E7E" w:rsidRDefault="00BF1E7E" w:rsidP="00545ED4">
            <w:r>
              <w:t>8</w:t>
            </w:r>
          </w:p>
        </w:tc>
        <w:tc>
          <w:tcPr>
            <w:tcW w:w="1030" w:type="dxa"/>
          </w:tcPr>
          <w:p w14:paraId="4FD63D6D" w14:textId="77777777" w:rsidR="00BF1E7E" w:rsidRDefault="00BF1E7E" w:rsidP="00545ED4">
            <w:r>
              <w:t>In</w:t>
            </w:r>
          </w:p>
        </w:tc>
        <w:tc>
          <w:tcPr>
            <w:tcW w:w="2691" w:type="dxa"/>
          </w:tcPr>
          <w:p w14:paraId="68FF6852" w14:textId="77777777" w:rsidR="00BF1E7E" w:rsidRDefault="00BF1E7E" w:rsidP="00545ED4">
            <w:r>
              <w:t>8 bits to transmit</w:t>
            </w:r>
          </w:p>
        </w:tc>
      </w:tr>
      <w:tr w:rsidR="00BF1E7E" w14:paraId="03FCCBEF" w14:textId="77777777" w:rsidTr="00545ED4">
        <w:tc>
          <w:tcPr>
            <w:tcW w:w="2214" w:type="dxa"/>
          </w:tcPr>
          <w:p w14:paraId="487B5DA2" w14:textId="1F780F89" w:rsidR="00BF1E7E" w:rsidRDefault="00BF1E7E" w:rsidP="00545ED4">
            <w:r>
              <w:t>valid</w:t>
            </w:r>
          </w:p>
        </w:tc>
        <w:tc>
          <w:tcPr>
            <w:tcW w:w="2214" w:type="dxa"/>
          </w:tcPr>
          <w:p w14:paraId="3FC3E0C6" w14:textId="77777777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5892EC5C" w14:textId="77777777" w:rsidR="00BF1E7E" w:rsidRDefault="00BF1E7E" w:rsidP="00545ED4">
            <w:r>
              <w:t>In</w:t>
            </w:r>
          </w:p>
        </w:tc>
        <w:tc>
          <w:tcPr>
            <w:tcW w:w="2691" w:type="dxa"/>
          </w:tcPr>
          <w:p w14:paraId="17827CDC" w14:textId="0BF79701" w:rsidR="00BF1E7E" w:rsidRDefault="00BF1E7E" w:rsidP="00545ED4">
            <w:r>
              <w:t>Data_in is valid</w:t>
            </w:r>
          </w:p>
        </w:tc>
      </w:tr>
      <w:tr w:rsidR="00BF1E7E" w14:paraId="2FC842CD" w14:textId="77777777" w:rsidTr="00545ED4">
        <w:tc>
          <w:tcPr>
            <w:tcW w:w="2214" w:type="dxa"/>
          </w:tcPr>
          <w:p w14:paraId="1428324B" w14:textId="77777777" w:rsidR="00BF1E7E" w:rsidRDefault="00BF1E7E" w:rsidP="00545ED4">
            <w:r>
              <w:t>Clk</w:t>
            </w:r>
          </w:p>
        </w:tc>
        <w:tc>
          <w:tcPr>
            <w:tcW w:w="2214" w:type="dxa"/>
          </w:tcPr>
          <w:p w14:paraId="651E3000" w14:textId="77777777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52245826" w14:textId="77777777" w:rsidR="00BF1E7E" w:rsidRDefault="00BF1E7E" w:rsidP="00545ED4">
            <w:r>
              <w:t>In</w:t>
            </w:r>
          </w:p>
        </w:tc>
        <w:tc>
          <w:tcPr>
            <w:tcW w:w="2691" w:type="dxa"/>
          </w:tcPr>
          <w:p w14:paraId="57569613" w14:textId="77777777" w:rsidR="00BF1E7E" w:rsidRDefault="00BF1E7E" w:rsidP="00545ED4">
            <w:r>
              <w:t>clk</w:t>
            </w:r>
          </w:p>
        </w:tc>
      </w:tr>
      <w:tr w:rsidR="00BF1E7E" w14:paraId="24E5995B" w14:textId="77777777" w:rsidTr="00545ED4">
        <w:tc>
          <w:tcPr>
            <w:tcW w:w="2214" w:type="dxa"/>
          </w:tcPr>
          <w:p w14:paraId="30B77B87" w14:textId="77777777" w:rsidR="00BF1E7E" w:rsidRDefault="00BF1E7E" w:rsidP="00545ED4">
            <w:r>
              <w:t>Rst</w:t>
            </w:r>
          </w:p>
        </w:tc>
        <w:tc>
          <w:tcPr>
            <w:tcW w:w="2214" w:type="dxa"/>
          </w:tcPr>
          <w:p w14:paraId="0A0AC7B5" w14:textId="77777777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5A9C202D" w14:textId="77777777" w:rsidR="00BF1E7E" w:rsidRDefault="00BF1E7E" w:rsidP="00545ED4">
            <w:r>
              <w:t>In</w:t>
            </w:r>
          </w:p>
        </w:tc>
        <w:tc>
          <w:tcPr>
            <w:tcW w:w="2691" w:type="dxa"/>
          </w:tcPr>
          <w:p w14:paraId="328B4BBE" w14:textId="77777777" w:rsidR="00BF1E7E" w:rsidRDefault="00BF1E7E" w:rsidP="00545ED4">
            <w:r>
              <w:t>Rst</w:t>
            </w:r>
          </w:p>
        </w:tc>
      </w:tr>
      <w:tr w:rsidR="00BF1E7E" w14:paraId="262A8440" w14:textId="77777777" w:rsidTr="00545ED4">
        <w:tc>
          <w:tcPr>
            <w:tcW w:w="2214" w:type="dxa"/>
          </w:tcPr>
          <w:p w14:paraId="17391007" w14:textId="77B912CE" w:rsidR="00BF1E7E" w:rsidRDefault="00BF1E7E" w:rsidP="00545ED4">
            <w:r>
              <w:t>busy</w:t>
            </w:r>
          </w:p>
        </w:tc>
        <w:tc>
          <w:tcPr>
            <w:tcW w:w="2214" w:type="dxa"/>
          </w:tcPr>
          <w:p w14:paraId="03289977" w14:textId="77777777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47941131" w14:textId="77777777" w:rsidR="00BF1E7E" w:rsidRDefault="00BF1E7E" w:rsidP="00545ED4">
            <w:r>
              <w:t>In</w:t>
            </w:r>
          </w:p>
        </w:tc>
        <w:tc>
          <w:tcPr>
            <w:tcW w:w="2691" w:type="dxa"/>
          </w:tcPr>
          <w:p w14:paraId="16647007" w14:textId="5B98BDBC" w:rsidR="00BF1E7E" w:rsidRDefault="00BF1E7E" w:rsidP="00545ED4">
            <w:r>
              <w:t>Cant expect any more data for transmission</w:t>
            </w:r>
          </w:p>
        </w:tc>
      </w:tr>
      <w:tr w:rsidR="00BF1E7E" w14:paraId="2129E660" w14:textId="77777777" w:rsidTr="00545ED4">
        <w:tc>
          <w:tcPr>
            <w:tcW w:w="2214" w:type="dxa"/>
          </w:tcPr>
          <w:p w14:paraId="48205E92" w14:textId="30DCBB13" w:rsidR="00BF1E7E" w:rsidRDefault="00BF1E7E" w:rsidP="00545ED4">
            <w:r>
              <w:t>Frame_err</w:t>
            </w:r>
          </w:p>
        </w:tc>
        <w:tc>
          <w:tcPr>
            <w:tcW w:w="2214" w:type="dxa"/>
          </w:tcPr>
          <w:p w14:paraId="1CD8E048" w14:textId="77777777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4720EA72" w14:textId="77777777" w:rsidR="00BF1E7E" w:rsidRDefault="00BF1E7E" w:rsidP="00545ED4">
            <w:r>
              <w:t>In</w:t>
            </w:r>
          </w:p>
        </w:tc>
        <w:tc>
          <w:tcPr>
            <w:tcW w:w="2691" w:type="dxa"/>
          </w:tcPr>
          <w:p w14:paraId="54CEEB68" w14:textId="0899A3D4" w:rsidR="00BF1E7E" w:rsidRDefault="00BF1E7E" w:rsidP="00545ED4">
            <w:r>
              <w:t>No stop bit was found</w:t>
            </w:r>
          </w:p>
        </w:tc>
      </w:tr>
      <w:tr w:rsidR="00BF1E7E" w14:paraId="3A7FDB8C" w14:textId="77777777" w:rsidTr="00545ED4">
        <w:tc>
          <w:tcPr>
            <w:tcW w:w="2214" w:type="dxa"/>
          </w:tcPr>
          <w:p w14:paraId="5F77B270" w14:textId="525D4931" w:rsidR="00BF1E7E" w:rsidRDefault="00BF1E7E" w:rsidP="00545ED4">
            <w:r>
              <w:t>Overrun_err</w:t>
            </w:r>
          </w:p>
        </w:tc>
        <w:tc>
          <w:tcPr>
            <w:tcW w:w="2214" w:type="dxa"/>
          </w:tcPr>
          <w:p w14:paraId="0E054A0F" w14:textId="77777777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7BF6CCFB" w14:textId="77777777" w:rsidR="00BF1E7E" w:rsidRDefault="00BF1E7E" w:rsidP="00545ED4">
            <w:r>
              <w:t>In</w:t>
            </w:r>
          </w:p>
        </w:tc>
        <w:tc>
          <w:tcPr>
            <w:tcW w:w="2691" w:type="dxa"/>
          </w:tcPr>
          <w:p w14:paraId="4622A77A" w14:textId="33A38F5A" w:rsidR="00BF1E7E" w:rsidRDefault="00BF1E7E" w:rsidP="00545ED4">
            <w:r>
              <w:t>Rx fifo is full</w:t>
            </w:r>
          </w:p>
        </w:tc>
      </w:tr>
      <w:tr w:rsidR="00BF1E7E" w14:paraId="4ADC7EE8" w14:textId="77777777" w:rsidTr="00545ED4">
        <w:tc>
          <w:tcPr>
            <w:tcW w:w="2214" w:type="dxa"/>
          </w:tcPr>
          <w:p w14:paraId="561656BC" w14:textId="51D8D8BC" w:rsidR="00BF1E7E" w:rsidRDefault="00BF1E7E" w:rsidP="00545ED4">
            <w:r>
              <w:t>Parity_err</w:t>
            </w:r>
          </w:p>
        </w:tc>
        <w:tc>
          <w:tcPr>
            <w:tcW w:w="2214" w:type="dxa"/>
          </w:tcPr>
          <w:p w14:paraId="320A5213" w14:textId="77777777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50FB6C55" w14:textId="7682E105" w:rsidR="00BF1E7E" w:rsidRDefault="00BF1E7E" w:rsidP="00545ED4">
            <w:r>
              <w:t>in</w:t>
            </w:r>
          </w:p>
        </w:tc>
        <w:tc>
          <w:tcPr>
            <w:tcW w:w="2691" w:type="dxa"/>
          </w:tcPr>
          <w:p w14:paraId="5877D304" w14:textId="581B68A2" w:rsidR="00BF1E7E" w:rsidRDefault="00BF1E7E" w:rsidP="00545ED4">
            <w:r>
              <w:t>A parity error was detected</w:t>
            </w:r>
          </w:p>
          <w:p w14:paraId="07E72E01" w14:textId="77777777" w:rsidR="00BF1E7E" w:rsidRDefault="00BF1E7E" w:rsidP="00545ED4"/>
        </w:tc>
      </w:tr>
      <w:tr w:rsidR="00BF1E7E" w14:paraId="1609F232" w14:textId="77777777" w:rsidTr="00545ED4">
        <w:tc>
          <w:tcPr>
            <w:tcW w:w="2214" w:type="dxa"/>
          </w:tcPr>
          <w:p w14:paraId="07FD5A02" w14:textId="16E4554B" w:rsidR="00BF1E7E" w:rsidRDefault="00BF1E7E" w:rsidP="00545ED4">
            <w:r>
              <w:t>LCD_DB</w:t>
            </w:r>
          </w:p>
        </w:tc>
        <w:tc>
          <w:tcPr>
            <w:tcW w:w="2214" w:type="dxa"/>
          </w:tcPr>
          <w:p w14:paraId="1D72BC65" w14:textId="76DBBF60" w:rsidR="00BF1E7E" w:rsidRDefault="00BF1E7E" w:rsidP="00545ED4">
            <w:r>
              <w:t>8</w:t>
            </w:r>
          </w:p>
        </w:tc>
        <w:tc>
          <w:tcPr>
            <w:tcW w:w="1030" w:type="dxa"/>
          </w:tcPr>
          <w:p w14:paraId="55B234F9" w14:textId="77777777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30A71CD5" w14:textId="100C2BF4" w:rsidR="00BF1E7E" w:rsidRDefault="00BF1E7E" w:rsidP="00545ED4">
            <w:r>
              <w:t>The data for the LCD</w:t>
            </w:r>
          </w:p>
        </w:tc>
      </w:tr>
      <w:tr w:rsidR="00BF1E7E" w14:paraId="3AD8D839" w14:textId="77777777" w:rsidTr="00545ED4">
        <w:tc>
          <w:tcPr>
            <w:tcW w:w="2214" w:type="dxa"/>
          </w:tcPr>
          <w:p w14:paraId="1022D2E6" w14:textId="1582B088" w:rsidR="00BF1E7E" w:rsidRDefault="00BF1E7E" w:rsidP="00545ED4">
            <w:r>
              <w:t>RS</w:t>
            </w:r>
          </w:p>
        </w:tc>
        <w:tc>
          <w:tcPr>
            <w:tcW w:w="2214" w:type="dxa"/>
          </w:tcPr>
          <w:p w14:paraId="23017C3A" w14:textId="51BB0A33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0B07792B" w14:textId="65E4B4C2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38C00DA9" w14:textId="52BB3A0C" w:rsidR="00BF1E7E" w:rsidRDefault="00BF1E7E" w:rsidP="00545ED4">
            <w:r>
              <w:t>LCD command</w:t>
            </w:r>
          </w:p>
        </w:tc>
      </w:tr>
      <w:tr w:rsidR="00BF1E7E" w14:paraId="4B4CD6DB" w14:textId="77777777" w:rsidTr="00545ED4">
        <w:tc>
          <w:tcPr>
            <w:tcW w:w="2214" w:type="dxa"/>
          </w:tcPr>
          <w:p w14:paraId="77524B0B" w14:textId="386B9A8F" w:rsidR="00BF1E7E" w:rsidRDefault="00BF1E7E" w:rsidP="00545ED4">
            <w:r>
              <w:t>RW</w:t>
            </w:r>
          </w:p>
        </w:tc>
        <w:tc>
          <w:tcPr>
            <w:tcW w:w="2214" w:type="dxa"/>
          </w:tcPr>
          <w:p w14:paraId="2B15E739" w14:textId="1315226A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025443DD" w14:textId="11F75D22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75BC13B4" w14:textId="5EC4995E" w:rsidR="00BF1E7E" w:rsidRDefault="00BF1E7E" w:rsidP="00545ED4">
            <w:r>
              <w:t>LCD command</w:t>
            </w:r>
          </w:p>
        </w:tc>
      </w:tr>
      <w:tr w:rsidR="00BF1E7E" w14:paraId="66E0D0CE" w14:textId="77777777" w:rsidTr="00545ED4">
        <w:tc>
          <w:tcPr>
            <w:tcW w:w="2214" w:type="dxa"/>
          </w:tcPr>
          <w:p w14:paraId="76BBCE2A" w14:textId="0CFDDF4C" w:rsidR="00BF1E7E" w:rsidRDefault="00BF1E7E" w:rsidP="00545ED4">
            <w:r>
              <w:t>Enable</w:t>
            </w:r>
          </w:p>
        </w:tc>
        <w:tc>
          <w:tcPr>
            <w:tcW w:w="2214" w:type="dxa"/>
          </w:tcPr>
          <w:p w14:paraId="1DE11F4A" w14:textId="0720B64A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607A2170" w14:textId="59BC8EFB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4861B16F" w14:textId="40621868" w:rsidR="00BF1E7E" w:rsidRDefault="00BF1E7E" w:rsidP="00545ED4">
            <w:r>
              <w:t>LCD enable</w:t>
            </w:r>
          </w:p>
        </w:tc>
      </w:tr>
      <w:tr w:rsidR="00BF1E7E" w14:paraId="77796090" w14:textId="77777777" w:rsidTr="00545ED4">
        <w:tc>
          <w:tcPr>
            <w:tcW w:w="2214" w:type="dxa"/>
          </w:tcPr>
          <w:p w14:paraId="6C7BB158" w14:textId="2FD021D9" w:rsidR="00BF1E7E" w:rsidRDefault="00BF1E7E" w:rsidP="00545ED4">
            <w:r>
              <w:t>LED_1</w:t>
            </w:r>
          </w:p>
        </w:tc>
        <w:tc>
          <w:tcPr>
            <w:tcW w:w="2214" w:type="dxa"/>
          </w:tcPr>
          <w:p w14:paraId="604F5D1A" w14:textId="3E2CF334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5FB38A15" w14:textId="31C624C7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05C52717" w14:textId="31635507" w:rsidR="00BF1E7E" w:rsidRDefault="00BF1E7E" w:rsidP="00545ED4">
            <w:r>
              <w:t>Turns on the LED</w:t>
            </w:r>
          </w:p>
        </w:tc>
      </w:tr>
      <w:tr w:rsidR="00BF1E7E" w14:paraId="6AD46A67" w14:textId="77777777" w:rsidTr="00545ED4">
        <w:tc>
          <w:tcPr>
            <w:tcW w:w="2214" w:type="dxa"/>
          </w:tcPr>
          <w:p w14:paraId="79B1188C" w14:textId="108CF027" w:rsidR="00BF1E7E" w:rsidRDefault="00BF1E7E" w:rsidP="00545ED4">
            <w:r>
              <w:t>LED_2</w:t>
            </w:r>
          </w:p>
        </w:tc>
        <w:tc>
          <w:tcPr>
            <w:tcW w:w="2214" w:type="dxa"/>
          </w:tcPr>
          <w:p w14:paraId="1A079D7C" w14:textId="5D7AE12A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313163CE" w14:textId="197DA7DC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4ECEB3CC" w14:textId="0BEC79E7" w:rsidR="00BF1E7E" w:rsidRDefault="00BF1E7E" w:rsidP="00545ED4">
            <w:r>
              <w:t>Turns on the LED</w:t>
            </w:r>
          </w:p>
        </w:tc>
      </w:tr>
      <w:tr w:rsidR="00BF1E7E" w14:paraId="0FFE529A" w14:textId="77777777" w:rsidTr="00545ED4">
        <w:tc>
          <w:tcPr>
            <w:tcW w:w="2214" w:type="dxa"/>
          </w:tcPr>
          <w:p w14:paraId="4D5E5265" w14:textId="4E8778AA" w:rsidR="00BF1E7E" w:rsidRDefault="00BF1E7E" w:rsidP="00545ED4">
            <w:r>
              <w:t>LED_3</w:t>
            </w:r>
          </w:p>
        </w:tc>
        <w:tc>
          <w:tcPr>
            <w:tcW w:w="2214" w:type="dxa"/>
          </w:tcPr>
          <w:p w14:paraId="368BDA9D" w14:textId="4E1CE8D7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2E4E7E6C" w14:textId="049D53EE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1454B05B" w14:textId="0A0D40A1" w:rsidR="00BF1E7E" w:rsidRDefault="00BF1E7E" w:rsidP="00545ED4">
            <w:r>
              <w:t>Turns on the LED</w:t>
            </w:r>
          </w:p>
        </w:tc>
      </w:tr>
      <w:tr w:rsidR="00BF1E7E" w14:paraId="7406B61C" w14:textId="77777777" w:rsidTr="00545ED4">
        <w:tc>
          <w:tcPr>
            <w:tcW w:w="2214" w:type="dxa"/>
          </w:tcPr>
          <w:p w14:paraId="29FDF1C6" w14:textId="23AFE768" w:rsidR="00BF1E7E" w:rsidRDefault="00BF1E7E" w:rsidP="00545ED4">
            <w:r>
              <w:t>D_out</w:t>
            </w:r>
          </w:p>
        </w:tc>
        <w:tc>
          <w:tcPr>
            <w:tcW w:w="2214" w:type="dxa"/>
          </w:tcPr>
          <w:p w14:paraId="0E31147F" w14:textId="2E4D52E7" w:rsidR="00BF1E7E" w:rsidRDefault="00BF1E7E" w:rsidP="00545ED4">
            <w:r>
              <w:t>8</w:t>
            </w:r>
          </w:p>
        </w:tc>
        <w:tc>
          <w:tcPr>
            <w:tcW w:w="1030" w:type="dxa"/>
          </w:tcPr>
          <w:p w14:paraId="0BEBFE44" w14:textId="22A97CFF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77863E08" w14:textId="2651410D" w:rsidR="00BF1E7E" w:rsidRDefault="00BF1E7E" w:rsidP="00545ED4">
            <w:r>
              <w:t>The data to the Tx</w:t>
            </w:r>
          </w:p>
        </w:tc>
      </w:tr>
      <w:tr w:rsidR="00BF1E7E" w14:paraId="2197F70E" w14:textId="77777777" w:rsidTr="00545ED4">
        <w:tc>
          <w:tcPr>
            <w:tcW w:w="2214" w:type="dxa"/>
          </w:tcPr>
          <w:p w14:paraId="5E80973D" w14:textId="3453DF23" w:rsidR="00BF1E7E" w:rsidRDefault="00BF1E7E" w:rsidP="00545ED4">
            <w:r>
              <w:t>Write_en</w:t>
            </w:r>
          </w:p>
        </w:tc>
        <w:tc>
          <w:tcPr>
            <w:tcW w:w="2214" w:type="dxa"/>
          </w:tcPr>
          <w:p w14:paraId="0636F015" w14:textId="24CF9653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04A4FED8" w14:textId="5B2D0A91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48D15433" w14:textId="2471995C" w:rsidR="00BF1E7E" w:rsidRDefault="00BF1E7E" w:rsidP="00545ED4">
            <w:r>
              <w:t>Data for Tx is valid</w:t>
            </w:r>
          </w:p>
        </w:tc>
      </w:tr>
      <w:tr w:rsidR="00BF1E7E" w14:paraId="470FB383" w14:textId="77777777" w:rsidTr="00545ED4">
        <w:tc>
          <w:tcPr>
            <w:tcW w:w="2214" w:type="dxa"/>
          </w:tcPr>
          <w:p w14:paraId="5E689706" w14:textId="42F75047" w:rsidR="00BF1E7E" w:rsidRDefault="00BF1E7E" w:rsidP="00545ED4">
            <w:r>
              <w:t>Read_en</w:t>
            </w:r>
          </w:p>
        </w:tc>
        <w:tc>
          <w:tcPr>
            <w:tcW w:w="2214" w:type="dxa"/>
          </w:tcPr>
          <w:p w14:paraId="6D76B5FE" w14:textId="4AC6C285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7E30B1ED" w14:textId="69FB44E6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2D26DD97" w14:textId="02BF8929" w:rsidR="00BF1E7E" w:rsidRDefault="00BF1E7E" w:rsidP="00545ED4">
            <w:r>
              <w:t>It is possible to read new data from the receiver</w:t>
            </w:r>
          </w:p>
        </w:tc>
      </w:tr>
    </w:tbl>
    <w:p w14:paraId="169D2156" w14:textId="77777777" w:rsidR="00BF1E7E" w:rsidRDefault="00BF1E7E" w:rsidP="00BF1E7E"/>
    <w:p w14:paraId="2514AA6C" w14:textId="77777777" w:rsidR="00BF1E7E" w:rsidRDefault="00BF1E7E" w:rsidP="00BF1E7E"/>
    <w:p w14:paraId="24DAC455" w14:textId="77777777" w:rsidR="00BF1E7E" w:rsidRDefault="00BF1E7E" w:rsidP="00BF1E7E">
      <w:pPr>
        <w:pBdr>
          <w:bottom w:val="single" w:sz="6" w:space="1" w:color="auto"/>
        </w:pBdr>
      </w:pPr>
    </w:p>
    <w:p w14:paraId="77AAB536" w14:textId="77777777" w:rsidR="00BF1E7E" w:rsidRDefault="00BF1E7E" w:rsidP="00BF1E7E">
      <w:pPr>
        <w:pBdr>
          <w:bottom w:val="single" w:sz="6" w:space="1" w:color="auto"/>
        </w:pBdr>
        <w:ind w:firstLine="720"/>
      </w:pPr>
    </w:p>
    <w:p w14:paraId="43B8B71B" w14:textId="24F57935" w:rsidR="00BF1E7E" w:rsidRDefault="00BF1E7E" w:rsidP="00BF1E7E"/>
    <w:p w14:paraId="7837BF7E" w14:textId="0DBA2B6E" w:rsidR="0039385E" w:rsidRDefault="0039385E" w:rsidP="0039385E"/>
    <w:p w14:paraId="3A20C8BE" w14:textId="16C1FA31" w:rsidR="0039385E" w:rsidRDefault="0039385E" w:rsidP="0039385E"/>
    <w:p w14:paraId="2AA7E31F" w14:textId="05C0F462" w:rsidR="0039385E" w:rsidRDefault="0039385E" w:rsidP="0039385E"/>
    <w:p w14:paraId="566BF817" w14:textId="071975CE" w:rsidR="0039385E" w:rsidRDefault="0039385E" w:rsidP="0039385E"/>
    <w:p w14:paraId="76C92571" w14:textId="1DAE5671" w:rsidR="0039385E" w:rsidRDefault="0039385E" w:rsidP="0039385E"/>
    <w:p w14:paraId="4436E03A" w14:textId="0844ED3C" w:rsidR="0039385E" w:rsidRDefault="0039385E" w:rsidP="0039385E"/>
    <w:p w14:paraId="574DDA4E" w14:textId="60BCD56D" w:rsidR="0039385E" w:rsidRDefault="0039385E" w:rsidP="0039385E"/>
    <w:p w14:paraId="47549070" w14:textId="1235EA5D" w:rsidR="0039385E" w:rsidRDefault="0039385E" w:rsidP="0039385E"/>
    <w:p w14:paraId="396CA4D0" w14:textId="17FB8DCA" w:rsidR="0039385E" w:rsidRDefault="0039385E" w:rsidP="0039385E"/>
    <w:p w14:paraId="287B4A23" w14:textId="1CD7ECB2" w:rsidR="0039385E" w:rsidRDefault="0039385E" w:rsidP="0039385E"/>
    <w:p w14:paraId="22A0232F" w14:textId="74729697" w:rsidR="0039385E" w:rsidRDefault="0039385E" w:rsidP="0039385E"/>
    <w:p w14:paraId="6B081ADC" w14:textId="30FB5B71" w:rsidR="0039385E" w:rsidRDefault="0039385E" w:rsidP="0039385E"/>
    <w:p w14:paraId="35EFB8B8" w14:textId="488E4D4D" w:rsidR="0039385E" w:rsidRDefault="0039385E" w:rsidP="0039385E"/>
    <w:p w14:paraId="16385060" w14:textId="09703EB5" w:rsidR="0039385E" w:rsidRDefault="0039385E" w:rsidP="0039385E"/>
    <w:p w14:paraId="32225256" w14:textId="69BD8A00" w:rsidR="0039385E" w:rsidRDefault="0039385E" w:rsidP="0039385E"/>
    <w:p w14:paraId="27641D42" w14:textId="46C33F19" w:rsidR="0039385E" w:rsidRDefault="0039385E" w:rsidP="0039385E"/>
    <w:p w14:paraId="4B587EEB" w14:textId="1D09D93C" w:rsidR="0039385E" w:rsidRDefault="0039385E" w:rsidP="0039385E"/>
    <w:p w14:paraId="27288F52" w14:textId="77777777" w:rsidR="0039385E" w:rsidRDefault="0039385E" w:rsidP="0039385E">
      <w:pPr>
        <w:pStyle w:val="Heading1"/>
      </w:pPr>
      <w:r>
        <w:t>Sub block’s:</w:t>
      </w:r>
    </w:p>
    <w:p w14:paraId="5A0F1521" w14:textId="77777777" w:rsidR="0039385E" w:rsidRDefault="0039385E" w:rsidP="0039385E"/>
    <w:p w14:paraId="0FAA72C0" w14:textId="1B651CE3" w:rsidR="0039385E" w:rsidRDefault="0039385E" w:rsidP="0039385E">
      <w:pPr>
        <w:pStyle w:val="Heading2"/>
      </w:pPr>
      <w:r>
        <w:t>Delay</w:t>
      </w:r>
    </w:p>
    <w:p w14:paraId="1900E879" w14:textId="77777777" w:rsidR="0039385E" w:rsidRDefault="0039385E" w:rsidP="0039385E">
      <w:pPr>
        <w:pStyle w:val="Heading3"/>
      </w:pPr>
      <w:r>
        <w:t xml:space="preserve"> Overview:</w:t>
      </w:r>
    </w:p>
    <w:p w14:paraId="52E330B0" w14:textId="1A3C309B" w:rsidR="0039385E" w:rsidRDefault="0039385E" w:rsidP="0039385E">
      <w:pPr>
        <w:pStyle w:val="BodyTextIndent"/>
        <w:ind w:left="360" w:right="360"/>
        <w:rPr>
          <w:rtl/>
        </w:rPr>
      </w:pPr>
      <w:r>
        <w:t>This blocks purpose is to count the intervals between each write to the LCD.</w:t>
      </w:r>
      <w:r>
        <w:br/>
        <w:t>He starts to count at reset and works until we close the program.</w:t>
      </w:r>
      <w:r>
        <w:br/>
        <w:t xml:space="preserve">Furthermore, this block signal to the enable and initialization block to start. </w:t>
      </w:r>
    </w:p>
    <w:p w14:paraId="70CFBBC2" w14:textId="77777777" w:rsidR="0039385E" w:rsidRDefault="0039385E" w:rsidP="0039385E">
      <w:pPr>
        <w:pStyle w:val="BodyTextIndent"/>
      </w:pPr>
    </w:p>
    <w:p w14:paraId="6C62E9ED" w14:textId="77777777" w:rsidR="0039385E" w:rsidRDefault="0039385E" w:rsidP="0039385E">
      <w:pPr>
        <w:pStyle w:val="Heading3"/>
      </w:pPr>
      <w:r>
        <w:t xml:space="preserve"> Block diagram / method</w:t>
      </w:r>
    </w:p>
    <w:p w14:paraId="29B50B08" w14:textId="6ADBACB3" w:rsidR="0039385E" w:rsidRDefault="00545ED4" w:rsidP="0039385E">
      <w:pPr>
        <w:ind w:left="1080"/>
      </w:pPr>
      <w:r>
        <w:rPr>
          <w:noProof/>
        </w:rPr>
        <w:drawing>
          <wp:inline distT="0" distB="0" distL="0" distR="0" wp14:anchorId="087D3409" wp14:editId="4AF12626">
            <wp:extent cx="2457450" cy="1724025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delay_control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4F4F8" w14:textId="77777777" w:rsidR="0039385E" w:rsidRDefault="0039385E" w:rsidP="0039385E">
      <w:pPr>
        <w:pStyle w:val="Heading3"/>
      </w:pPr>
      <w:r>
        <w:t xml:space="preserve"> Pin in/out</w:t>
      </w:r>
    </w:p>
    <w:p w14:paraId="1EE69760" w14:textId="77777777" w:rsidR="0039385E" w:rsidRDefault="0039385E" w:rsidP="0039385E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48"/>
        <w:gridCol w:w="1383"/>
        <w:gridCol w:w="893"/>
        <w:gridCol w:w="1629"/>
        <w:gridCol w:w="2596"/>
      </w:tblGrid>
      <w:tr w:rsidR="0039385E" w14:paraId="0B0CBC74" w14:textId="77777777" w:rsidTr="00545ED4">
        <w:tc>
          <w:tcPr>
            <w:tcW w:w="1669" w:type="dxa"/>
          </w:tcPr>
          <w:p w14:paraId="0F4A0A15" w14:textId="77777777" w:rsidR="0039385E" w:rsidRDefault="0039385E" w:rsidP="00545ED4">
            <w:r>
              <w:t>Pin name</w:t>
            </w:r>
          </w:p>
        </w:tc>
        <w:tc>
          <w:tcPr>
            <w:tcW w:w="1440" w:type="dxa"/>
          </w:tcPr>
          <w:p w14:paraId="267170B1" w14:textId="77777777" w:rsidR="0039385E" w:rsidRDefault="0039385E" w:rsidP="00545ED4">
            <w:r>
              <w:t>Size in bit</w:t>
            </w:r>
          </w:p>
        </w:tc>
        <w:tc>
          <w:tcPr>
            <w:tcW w:w="898" w:type="dxa"/>
          </w:tcPr>
          <w:p w14:paraId="68FCFE74" w14:textId="77777777" w:rsidR="0039385E" w:rsidRDefault="0039385E" w:rsidP="00545ED4">
            <w:r>
              <w:t xml:space="preserve">In /out </w:t>
            </w:r>
          </w:p>
        </w:tc>
        <w:tc>
          <w:tcPr>
            <w:tcW w:w="1451" w:type="dxa"/>
          </w:tcPr>
          <w:p w14:paraId="4CBAA545" w14:textId="77777777" w:rsidR="0039385E" w:rsidRDefault="0039385E" w:rsidP="00545ED4">
            <w:r>
              <w:t>Connect to</w:t>
            </w:r>
          </w:p>
        </w:tc>
        <w:tc>
          <w:tcPr>
            <w:tcW w:w="2691" w:type="dxa"/>
          </w:tcPr>
          <w:p w14:paraId="2F632EF2" w14:textId="77777777" w:rsidR="0039385E" w:rsidRDefault="0039385E" w:rsidP="00545ED4">
            <w:r>
              <w:t>Description</w:t>
            </w:r>
          </w:p>
        </w:tc>
      </w:tr>
      <w:tr w:rsidR="0039385E" w14:paraId="33A1127E" w14:textId="77777777" w:rsidTr="00545ED4">
        <w:trPr>
          <w:trHeight w:val="297"/>
        </w:trPr>
        <w:tc>
          <w:tcPr>
            <w:tcW w:w="1669" w:type="dxa"/>
          </w:tcPr>
          <w:p w14:paraId="02A66D02" w14:textId="5BF658FB" w:rsidR="0039385E" w:rsidRDefault="0039385E" w:rsidP="00545ED4">
            <w:r>
              <w:t>set</w:t>
            </w:r>
          </w:p>
        </w:tc>
        <w:tc>
          <w:tcPr>
            <w:tcW w:w="1440" w:type="dxa"/>
          </w:tcPr>
          <w:p w14:paraId="45B0A86A" w14:textId="77777777" w:rsidR="0039385E" w:rsidRDefault="0039385E" w:rsidP="00545ED4">
            <w:r>
              <w:t>1</w:t>
            </w:r>
          </w:p>
        </w:tc>
        <w:tc>
          <w:tcPr>
            <w:tcW w:w="898" w:type="dxa"/>
          </w:tcPr>
          <w:p w14:paraId="2539B750" w14:textId="77777777" w:rsidR="0039385E" w:rsidRDefault="0039385E" w:rsidP="00545ED4">
            <w:r>
              <w:t>In</w:t>
            </w:r>
          </w:p>
        </w:tc>
        <w:tc>
          <w:tcPr>
            <w:tcW w:w="1451" w:type="dxa"/>
          </w:tcPr>
          <w:p w14:paraId="323A4983" w14:textId="5400319D" w:rsidR="0039385E" w:rsidRDefault="0039385E" w:rsidP="00545ED4">
            <w:r>
              <w:t>Delay_module</w:t>
            </w:r>
          </w:p>
        </w:tc>
        <w:tc>
          <w:tcPr>
            <w:tcW w:w="2691" w:type="dxa"/>
          </w:tcPr>
          <w:p w14:paraId="0122EB14" w14:textId="00B9DBA3" w:rsidR="0039385E" w:rsidRDefault="0039385E" w:rsidP="00545ED4">
            <w:r>
              <w:t>This bit tells us to start the counting again</w:t>
            </w:r>
          </w:p>
        </w:tc>
      </w:tr>
      <w:tr w:rsidR="0039385E" w14:paraId="3E94F096" w14:textId="77777777" w:rsidTr="00545ED4">
        <w:trPr>
          <w:trHeight w:val="368"/>
        </w:trPr>
        <w:tc>
          <w:tcPr>
            <w:tcW w:w="1669" w:type="dxa"/>
          </w:tcPr>
          <w:p w14:paraId="454F3667" w14:textId="77777777" w:rsidR="0039385E" w:rsidRDefault="0039385E" w:rsidP="00545ED4">
            <w:r>
              <w:t>Clk</w:t>
            </w:r>
          </w:p>
        </w:tc>
        <w:tc>
          <w:tcPr>
            <w:tcW w:w="1440" w:type="dxa"/>
          </w:tcPr>
          <w:p w14:paraId="0AE6EF77" w14:textId="77777777" w:rsidR="0039385E" w:rsidRDefault="0039385E" w:rsidP="00545ED4">
            <w:r>
              <w:t>1</w:t>
            </w:r>
          </w:p>
        </w:tc>
        <w:tc>
          <w:tcPr>
            <w:tcW w:w="898" w:type="dxa"/>
          </w:tcPr>
          <w:p w14:paraId="587D6286" w14:textId="77777777" w:rsidR="0039385E" w:rsidRDefault="0039385E" w:rsidP="00545ED4">
            <w:r>
              <w:t>In</w:t>
            </w:r>
          </w:p>
        </w:tc>
        <w:tc>
          <w:tcPr>
            <w:tcW w:w="1451" w:type="dxa"/>
          </w:tcPr>
          <w:p w14:paraId="5D3994A8" w14:textId="6F57BDB4" w:rsidR="0039385E" w:rsidRDefault="0039385E" w:rsidP="00545ED4">
            <w:r>
              <w:t>Control</w:t>
            </w:r>
          </w:p>
        </w:tc>
        <w:tc>
          <w:tcPr>
            <w:tcW w:w="2691" w:type="dxa"/>
          </w:tcPr>
          <w:p w14:paraId="0508D30B" w14:textId="77777777" w:rsidR="0039385E" w:rsidRDefault="0039385E" w:rsidP="00545ED4">
            <w:r>
              <w:t>Clock</w:t>
            </w:r>
          </w:p>
        </w:tc>
      </w:tr>
      <w:tr w:rsidR="0039385E" w14:paraId="19BC9386" w14:textId="77777777" w:rsidTr="00545ED4">
        <w:trPr>
          <w:trHeight w:val="237"/>
        </w:trPr>
        <w:tc>
          <w:tcPr>
            <w:tcW w:w="1669" w:type="dxa"/>
          </w:tcPr>
          <w:p w14:paraId="72DE8F0B" w14:textId="77777777" w:rsidR="0039385E" w:rsidRDefault="0039385E" w:rsidP="00545ED4">
            <w:r>
              <w:t>Rst</w:t>
            </w:r>
          </w:p>
        </w:tc>
        <w:tc>
          <w:tcPr>
            <w:tcW w:w="1440" w:type="dxa"/>
          </w:tcPr>
          <w:p w14:paraId="5F22900E" w14:textId="77777777" w:rsidR="0039385E" w:rsidRDefault="0039385E" w:rsidP="00545ED4">
            <w:r>
              <w:t>1</w:t>
            </w:r>
          </w:p>
        </w:tc>
        <w:tc>
          <w:tcPr>
            <w:tcW w:w="898" w:type="dxa"/>
          </w:tcPr>
          <w:p w14:paraId="4BFD5B0D" w14:textId="77777777" w:rsidR="0039385E" w:rsidRDefault="0039385E" w:rsidP="00545ED4">
            <w:r>
              <w:t>In</w:t>
            </w:r>
          </w:p>
        </w:tc>
        <w:tc>
          <w:tcPr>
            <w:tcW w:w="1451" w:type="dxa"/>
          </w:tcPr>
          <w:p w14:paraId="519AE620" w14:textId="03FCEE4E" w:rsidR="0039385E" w:rsidRDefault="0039385E" w:rsidP="00545ED4">
            <w:r>
              <w:t>Control</w:t>
            </w:r>
          </w:p>
        </w:tc>
        <w:tc>
          <w:tcPr>
            <w:tcW w:w="2691" w:type="dxa"/>
          </w:tcPr>
          <w:p w14:paraId="3E7B42C0" w14:textId="77777777" w:rsidR="0039385E" w:rsidRDefault="0039385E" w:rsidP="00545ED4">
            <w:r>
              <w:t>Reset</w:t>
            </w:r>
          </w:p>
        </w:tc>
      </w:tr>
      <w:tr w:rsidR="0039385E" w14:paraId="08315560" w14:textId="77777777" w:rsidTr="00545ED4">
        <w:trPr>
          <w:trHeight w:val="685"/>
        </w:trPr>
        <w:tc>
          <w:tcPr>
            <w:tcW w:w="1669" w:type="dxa"/>
          </w:tcPr>
          <w:p w14:paraId="72743200" w14:textId="3998F19F" w:rsidR="0039385E" w:rsidRDefault="0039385E" w:rsidP="00545ED4">
            <w:r>
              <w:t>Delay_done</w:t>
            </w:r>
          </w:p>
        </w:tc>
        <w:tc>
          <w:tcPr>
            <w:tcW w:w="1440" w:type="dxa"/>
          </w:tcPr>
          <w:p w14:paraId="6EAF1E49" w14:textId="7591D005" w:rsidR="0039385E" w:rsidRDefault="0039385E" w:rsidP="00545ED4">
            <w:r>
              <w:t>1</w:t>
            </w:r>
          </w:p>
        </w:tc>
        <w:tc>
          <w:tcPr>
            <w:tcW w:w="898" w:type="dxa"/>
          </w:tcPr>
          <w:p w14:paraId="4F29D320" w14:textId="68045D03" w:rsidR="0039385E" w:rsidRDefault="0039385E" w:rsidP="00545ED4">
            <w:r>
              <w:t>output</w:t>
            </w:r>
          </w:p>
        </w:tc>
        <w:tc>
          <w:tcPr>
            <w:tcW w:w="1451" w:type="dxa"/>
          </w:tcPr>
          <w:p w14:paraId="12954F2A" w14:textId="26F336FF" w:rsidR="0039385E" w:rsidRDefault="0039385E" w:rsidP="00545ED4">
            <w:r>
              <w:t>Mem_init, enable and delay module</w:t>
            </w:r>
          </w:p>
        </w:tc>
        <w:tc>
          <w:tcPr>
            <w:tcW w:w="2691" w:type="dxa"/>
          </w:tcPr>
          <w:p w14:paraId="050ABE40" w14:textId="6DB5A03A" w:rsidR="0039385E" w:rsidRDefault="0039385E" w:rsidP="00545ED4">
            <w:r>
              <w:t>This bit indicates that the counting is over and we can write to the LCD now.</w:t>
            </w:r>
          </w:p>
        </w:tc>
      </w:tr>
    </w:tbl>
    <w:p w14:paraId="675FA1BD" w14:textId="77777777" w:rsidR="0039385E" w:rsidRDefault="0039385E" w:rsidP="0039385E">
      <w:pPr>
        <w:pBdr>
          <w:bottom w:val="single" w:sz="6" w:space="1" w:color="auto"/>
        </w:pBdr>
        <w:ind w:firstLine="720"/>
      </w:pPr>
    </w:p>
    <w:p w14:paraId="1DDFA0CD" w14:textId="6BD0D099" w:rsidR="0039385E" w:rsidRDefault="0039385E" w:rsidP="0039385E"/>
    <w:p w14:paraId="44DF5D6A" w14:textId="480F91A3" w:rsidR="0039385E" w:rsidRDefault="0039385E" w:rsidP="0039385E"/>
    <w:p w14:paraId="1852E3CC" w14:textId="3EF9CAD2" w:rsidR="0039385E" w:rsidRDefault="0039385E" w:rsidP="0039385E"/>
    <w:p w14:paraId="0FE6BF98" w14:textId="2250F3E0" w:rsidR="0039385E" w:rsidRDefault="0039385E" w:rsidP="0039385E"/>
    <w:p w14:paraId="16A8A10F" w14:textId="5E377744" w:rsidR="0039385E" w:rsidRDefault="0039385E" w:rsidP="0039385E"/>
    <w:p w14:paraId="33B0D88A" w14:textId="77777777" w:rsidR="0039385E" w:rsidRDefault="0039385E" w:rsidP="00545ED4">
      <w:pPr>
        <w:pBdr>
          <w:bottom w:val="single" w:sz="6" w:space="1" w:color="auto"/>
        </w:pBdr>
      </w:pPr>
    </w:p>
    <w:p w14:paraId="116968B3" w14:textId="3CB92C81" w:rsidR="0039385E" w:rsidRDefault="0039385E" w:rsidP="0039385E"/>
    <w:p w14:paraId="26ED3651" w14:textId="75499904" w:rsidR="00481CAB" w:rsidRDefault="00481CAB" w:rsidP="00481CAB"/>
    <w:p w14:paraId="23801542" w14:textId="03BC408C" w:rsidR="00481CAB" w:rsidRDefault="00481CAB" w:rsidP="00481CAB"/>
    <w:p w14:paraId="6804FDD8" w14:textId="228B3025" w:rsidR="00481CAB" w:rsidRDefault="00481CAB" w:rsidP="00481CAB"/>
    <w:p w14:paraId="50C2CBC4" w14:textId="5C0FED40" w:rsidR="00481CAB" w:rsidRDefault="00481CAB" w:rsidP="00481CAB"/>
    <w:p w14:paraId="2817DC42" w14:textId="6B991508" w:rsidR="00481CAB" w:rsidRDefault="00481CAB" w:rsidP="00481CAB">
      <w:pPr>
        <w:pStyle w:val="Heading2"/>
      </w:pPr>
      <w:r>
        <w:t>Enable</w:t>
      </w:r>
    </w:p>
    <w:p w14:paraId="36698E9E" w14:textId="77777777" w:rsidR="00481CAB" w:rsidRDefault="00481CAB" w:rsidP="00481CAB">
      <w:pPr>
        <w:pStyle w:val="Heading3"/>
      </w:pPr>
      <w:r>
        <w:t xml:space="preserve"> Overview:</w:t>
      </w:r>
    </w:p>
    <w:p w14:paraId="0A91178C" w14:textId="1EBCF566" w:rsidR="00481CAB" w:rsidRDefault="00481CAB" w:rsidP="00481CAB">
      <w:pPr>
        <w:pStyle w:val="BodyTextIndent"/>
        <w:ind w:left="360" w:right="360"/>
        <w:rPr>
          <w:rtl/>
        </w:rPr>
      </w:pPr>
      <w:r>
        <w:t>This block is designed to enable the writing process to the LCD.</w:t>
      </w:r>
      <w:r>
        <w:br/>
        <w:t>It’s outputting single bit data every time the delay module signals him to start his process.</w:t>
      </w:r>
      <w:r>
        <w:br/>
        <w:t xml:space="preserve">The enable process takes about 14 clocks. </w:t>
      </w:r>
    </w:p>
    <w:p w14:paraId="7B4108A8" w14:textId="77777777" w:rsidR="00481CAB" w:rsidRDefault="00481CAB" w:rsidP="00481CAB">
      <w:pPr>
        <w:pStyle w:val="BodyTextIndent"/>
      </w:pPr>
    </w:p>
    <w:p w14:paraId="08F61B15" w14:textId="77777777" w:rsidR="00481CAB" w:rsidRDefault="00481CAB" w:rsidP="00481CAB">
      <w:pPr>
        <w:pStyle w:val="Heading3"/>
      </w:pPr>
      <w:r>
        <w:t xml:space="preserve"> Block diagram / method</w:t>
      </w:r>
    </w:p>
    <w:p w14:paraId="6479A674" w14:textId="77AA3CF0" w:rsidR="00481CAB" w:rsidRDefault="00545ED4" w:rsidP="00481CAB">
      <w:pPr>
        <w:ind w:left="1080"/>
      </w:pPr>
      <w:r>
        <w:rPr>
          <w:noProof/>
        </w:rPr>
        <w:drawing>
          <wp:inline distT="0" distB="0" distL="0" distR="0" wp14:anchorId="58F0AF4F" wp14:editId="6155A01A">
            <wp:extent cx="2247900" cy="1628775"/>
            <wp:effectExtent l="0" t="0" r="0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LCD_enable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3A854" w14:textId="77777777" w:rsidR="00481CAB" w:rsidRDefault="00481CAB" w:rsidP="00481CAB">
      <w:pPr>
        <w:pStyle w:val="Heading3"/>
      </w:pPr>
      <w:r>
        <w:t xml:space="preserve"> Pin in/out</w:t>
      </w:r>
    </w:p>
    <w:p w14:paraId="038D5F7C" w14:textId="77777777" w:rsidR="00481CAB" w:rsidRDefault="00481CAB" w:rsidP="00481CAB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9"/>
        <w:gridCol w:w="1440"/>
        <w:gridCol w:w="898"/>
        <w:gridCol w:w="1451"/>
        <w:gridCol w:w="2691"/>
      </w:tblGrid>
      <w:tr w:rsidR="00481CAB" w14:paraId="62CB85DA" w14:textId="77777777" w:rsidTr="00545ED4">
        <w:tc>
          <w:tcPr>
            <w:tcW w:w="1669" w:type="dxa"/>
          </w:tcPr>
          <w:p w14:paraId="6194B7AA" w14:textId="77777777" w:rsidR="00481CAB" w:rsidRDefault="00481CAB" w:rsidP="00545ED4">
            <w:r>
              <w:t>Pin name</w:t>
            </w:r>
          </w:p>
        </w:tc>
        <w:tc>
          <w:tcPr>
            <w:tcW w:w="1440" w:type="dxa"/>
          </w:tcPr>
          <w:p w14:paraId="2156E7A0" w14:textId="77777777" w:rsidR="00481CAB" w:rsidRDefault="00481CAB" w:rsidP="00545ED4">
            <w:r>
              <w:t>Size in bit</w:t>
            </w:r>
          </w:p>
        </w:tc>
        <w:tc>
          <w:tcPr>
            <w:tcW w:w="898" w:type="dxa"/>
          </w:tcPr>
          <w:p w14:paraId="1E00AA10" w14:textId="77777777" w:rsidR="00481CAB" w:rsidRDefault="00481CAB" w:rsidP="00545ED4">
            <w:r>
              <w:t xml:space="preserve">In /out </w:t>
            </w:r>
          </w:p>
        </w:tc>
        <w:tc>
          <w:tcPr>
            <w:tcW w:w="1451" w:type="dxa"/>
          </w:tcPr>
          <w:p w14:paraId="1A88DF7D" w14:textId="77777777" w:rsidR="00481CAB" w:rsidRDefault="00481CAB" w:rsidP="00545ED4">
            <w:r>
              <w:t>Connect to</w:t>
            </w:r>
          </w:p>
        </w:tc>
        <w:tc>
          <w:tcPr>
            <w:tcW w:w="2691" w:type="dxa"/>
          </w:tcPr>
          <w:p w14:paraId="0FF27051" w14:textId="77777777" w:rsidR="00481CAB" w:rsidRDefault="00481CAB" w:rsidP="00545ED4">
            <w:r>
              <w:t>Description</w:t>
            </w:r>
          </w:p>
        </w:tc>
      </w:tr>
      <w:tr w:rsidR="00481CAB" w14:paraId="1E2F62A5" w14:textId="77777777" w:rsidTr="00545ED4">
        <w:trPr>
          <w:trHeight w:val="297"/>
        </w:trPr>
        <w:tc>
          <w:tcPr>
            <w:tcW w:w="1669" w:type="dxa"/>
          </w:tcPr>
          <w:p w14:paraId="34DADF67" w14:textId="77777777" w:rsidR="00481CAB" w:rsidRDefault="00481CAB" w:rsidP="00545ED4">
            <w:r>
              <w:t>set</w:t>
            </w:r>
          </w:p>
        </w:tc>
        <w:tc>
          <w:tcPr>
            <w:tcW w:w="1440" w:type="dxa"/>
          </w:tcPr>
          <w:p w14:paraId="4BB938C6" w14:textId="77777777" w:rsidR="00481CAB" w:rsidRDefault="00481CAB" w:rsidP="00545ED4">
            <w:r>
              <w:t>1</w:t>
            </w:r>
          </w:p>
        </w:tc>
        <w:tc>
          <w:tcPr>
            <w:tcW w:w="898" w:type="dxa"/>
          </w:tcPr>
          <w:p w14:paraId="1BC3F347" w14:textId="77777777" w:rsidR="00481CAB" w:rsidRDefault="00481CAB" w:rsidP="00545ED4">
            <w:r>
              <w:t>In</w:t>
            </w:r>
          </w:p>
        </w:tc>
        <w:tc>
          <w:tcPr>
            <w:tcW w:w="1451" w:type="dxa"/>
          </w:tcPr>
          <w:p w14:paraId="47589B1F" w14:textId="77777777" w:rsidR="00481CAB" w:rsidRDefault="00481CAB" w:rsidP="00545ED4">
            <w:r>
              <w:t>Delay module</w:t>
            </w:r>
          </w:p>
        </w:tc>
        <w:tc>
          <w:tcPr>
            <w:tcW w:w="2691" w:type="dxa"/>
          </w:tcPr>
          <w:p w14:paraId="2D43D42C" w14:textId="7A9064FA" w:rsidR="00481CAB" w:rsidRDefault="00481CAB" w:rsidP="00545ED4">
            <w:r>
              <w:t>This bit tells us that we can start the enable process</w:t>
            </w:r>
          </w:p>
        </w:tc>
      </w:tr>
      <w:tr w:rsidR="00481CAB" w14:paraId="740FD24F" w14:textId="77777777" w:rsidTr="00545ED4">
        <w:trPr>
          <w:trHeight w:val="368"/>
        </w:trPr>
        <w:tc>
          <w:tcPr>
            <w:tcW w:w="1669" w:type="dxa"/>
          </w:tcPr>
          <w:p w14:paraId="1AE8126F" w14:textId="77777777" w:rsidR="00481CAB" w:rsidRDefault="00481CAB" w:rsidP="00545ED4">
            <w:r>
              <w:t>Clk</w:t>
            </w:r>
          </w:p>
        </w:tc>
        <w:tc>
          <w:tcPr>
            <w:tcW w:w="1440" w:type="dxa"/>
          </w:tcPr>
          <w:p w14:paraId="5417F288" w14:textId="77777777" w:rsidR="00481CAB" w:rsidRDefault="00481CAB" w:rsidP="00545ED4">
            <w:r>
              <w:t>1</w:t>
            </w:r>
          </w:p>
        </w:tc>
        <w:tc>
          <w:tcPr>
            <w:tcW w:w="898" w:type="dxa"/>
          </w:tcPr>
          <w:p w14:paraId="35C02CD0" w14:textId="77777777" w:rsidR="00481CAB" w:rsidRDefault="00481CAB" w:rsidP="00545ED4">
            <w:r>
              <w:t>In</w:t>
            </w:r>
          </w:p>
        </w:tc>
        <w:tc>
          <w:tcPr>
            <w:tcW w:w="1451" w:type="dxa"/>
          </w:tcPr>
          <w:p w14:paraId="28840680" w14:textId="77777777" w:rsidR="00481CAB" w:rsidRDefault="00481CAB" w:rsidP="00545ED4">
            <w:r>
              <w:t>Control</w:t>
            </w:r>
          </w:p>
        </w:tc>
        <w:tc>
          <w:tcPr>
            <w:tcW w:w="2691" w:type="dxa"/>
          </w:tcPr>
          <w:p w14:paraId="6BFA154B" w14:textId="77777777" w:rsidR="00481CAB" w:rsidRDefault="00481CAB" w:rsidP="00545ED4">
            <w:r>
              <w:t>Clock</w:t>
            </w:r>
          </w:p>
        </w:tc>
      </w:tr>
      <w:tr w:rsidR="00481CAB" w14:paraId="07C1B2BC" w14:textId="77777777" w:rsidTr="00545ED4">
        <w:trPr>
          <w:trHeight w:val="237"/>
        </w:trPr>
        <w:tc>
          <w:tcPr>
            <w:tcW w:w="1669" w:type="dxa"/>
          </w:tcPr>
          <w:p w14:paraId="1E04087A" w14:textId="77777777" w:rsidR="00481CAB" w:rsidRDefault="00481CAB" w:rsidP="00545ED4">
            <w:r>
              <w:t>Rst</w:t>
            </w:r>
          </w:p>
        </w:tc>
        <w:tc>
          <w:tcPr>
            <w:tcW w:w="1440" w:type="dxa"/>
          </w:tcPr>
          <w:p w14:paraId="1BC5F9D4" w14:textId="77777777" w:rsidR="00481CAB" w:rsidRDefault="00481CAB" w:rsidP="00545ED4">
            <w:r>
              <w:t>1</w:t>
            </w:r>
          </w:p>
        </w:tc>
        <w:tc>
          <w:tcPr>
            <w:tcW w:w="898" w:type="dxa"/>
          </w:tcPr>
          <w:p w14:paraId="150DF4C3" w14:textId="77777777" w:rsidR="00481CAB" w:rsidRDefault="00481CAB" w:rsidP="00545ED4">
            <w:r>
              <w:t>In</w:t>
            </w:r>
          </w:p>
        </w:tc>
        <w:tc>
          <w:tcPr>
            <w:tcW w:w="1451" w:type="dxa"/>
          </w:tcPr>
          <w:p w14:paraId="53739FE6" w14:textId="77777777" w:rsidR="00481CAB" w:rsidRDefault="00481CAB" w:rsidP="00545ED4">
            <w:r>
              <w:t>Control</w:t>
            </w:r>
          </w:p>
        </w:tc>
        <w:tc>
          <w:tcPr>
            <w:tcW w:w="2691" w:type="dxa"/>
          </w:tcPr>
          <w:p w14:paraId="15CA2A33" w14:textId="77777777" w:rsidR="00481CAB" w:rsidRDefault="00481CAB" w:rsidP="00545ED4">
            <w:r>
              <w:t>Reset</w:t>
            </w:r>
          </w:p>
        </w:tc>
      </w:tr>
      <w:tr w:rsidR="00481CAB" w14:paraId="0EB048F8" w14:textId="77777777" w:rsidTr="00545ED4">
        <w:trPr>
          <w:trHeight w:val="685"/>
        </w:trPr>
        <w:tc>
          <w:tcPr>
            <w:tcW w:w="1669" w:type="dxa"/>
          </w:tcPr>
          <w:p w14:paraId="2CF27F5C" w14:textId="1D4E5278" w:rsidR="00481CAB" w:rsidRDefault="00481CAB" w:rsidP="00545ED4">
            <w:r>
              <w:t>Set_2</w:t>
            </w:r>
          </w:p>
        </w:tc>
        <w:tc>
          <w:tcPr>
            <w:tcW w:w="1440" w:type="dxa"/>
          </w:tcPr>
          <w:p w14:paraId="6E0CB493" w14:textId="099E7207" w:rsidR="00481CAB" w:rsidRDefault="00481CAB" w:rsidP="00545ED4">
            <w:r>
              <w:t>1</w:t>
            </w:r>
          </w:p>
        </w:tc>
        <w:tc>
          <w:tcPr>
            <w:tcW w:w="898" w:type="dxa"/>
          </w:tcPr>
          <w:p w14:paraId="78786888" w14:textId="77777777" w:rsidR="00481CAB" w:rsidRDefault="00481CAB" w:rsidP="00545ED4">
            <w:r>
              <w:t>out</w:t>
            </w:r>
          </w:p>
        </w:tc>
        <w:tc>
          <w:tcPr>
            <w:tcW w:w="1451" w:type="dxa"/>
          </w:tcPr>
          <w:p w14:paraId="7E3E9E5C" w14:textId="434E2ECD" w:rsidR="00A86EB6" w:rsidRDefault="00A86EB6" w:rsidP="00545ED4">
            <w:r>
              <w:t>Checker</w:t>
            </w:r>
          </w:p>
          <w:p w14:paraId="3E4F106F" w14:textId="071CFDBB" w:rsidR="00481CAB" w:rsidRDefault="00481CAB" w:rsidP="00A86EB6">
            <w:r>
              <w:t>module</w:t>
            </w:r>
          </w:p>
        </w:tc>
        <w:tc>
          <w:tcPr>
            <w:tcW w:w="2691" w:type="dxa"/>
          </w:tcPr>
          <w:p w14:paraId="7A3642DE" w14:textId="3EA6ADDF" w:rsidR="00481CAB" w:rsidRDefault="00A86EB6" w:rsidP="00545ED4">
            <w:r>
              <w:t>After 5 times, we would like to get acknowledgment that new data from Rx is arrived and its valid</w:t>
            </w:r>
          </w:p>
        </w:tc>
      </w:tr>
      <w:tr w:rsidR="00481CAB" w14:paraId="261A2633" w14:textId="77777777" w:rsidTr="00545ED4">
        <w:trPr>
          <w:trHeight w:val="685"/>
        </w:trPr>
        <w:tc>
          <w:tcPr>
            <w:tcW w:w="1669" w:type="dxa"/>
          </w:tcPr>
          <w:p w14:paraId="1BEC118F" w14:textId="147A57E8" w:rsidR="00481CAB" w:rsidRDefault="00481CAB" w:rsidP="00545ED4">
            <w:r>
              <w:t>Enable_done</w:t>
            </w:r>
          </w:p>
        </w:tc>
        <w:tc>
          <w:tcPr>
            <w:tcW w:w="1440" w:type="dxa"/>
          </w:tcPr>
          <w:p w14:paraId="4A6A6F05" w14:textId="77777777" w:rsidR="00481CAB" w:rsidRDefault="00481CAB" w:rsidP="00545ED4">
            <w:r>
              <w:t>1</w:t>
            </w:r>
          </w:p>
        </w:tc>
        <w:tc>
          <w:tcPr>
            <w:tcW w:w="898" w:type="dxa"/>
          </w:tcPr>
          <w:p w14:paraId="7031E503" w14:textId="77777777" w:rsidR="00481CAB" w:rsidRDefault="00481CAB" w:rsidP="00545ED4">
            <w:r>
              <w:t>out</w:t>
            </w:r>
          </w:p>
        </w:tc>
        <w:tc>
          <w:tcPr>
            <w:tcW w:w="1451" w:type="dxa"/>
          </w:tcPr>
          <w:p w14:paraId="452B87E5" w14:textId="1D0D9804" w:rsidR="00481CAB" w:rsidRDefault="00A86EB6" w:rsidP="00545ED4">
            <w:r>
              <w:t>LCD</w:t>
            </w:r>
          </w:p>
        </w:tc>
        <w:tc>
          <w:tcPr>
            <w:tcW w:w="2691" w:type="dxa"/>
          </w:tcPr>
          <w:p w14:paraId="320933EF" w14:textId="08B007BC" w:rsidR="00481CAB" w:rsidRDefault="00A86EB6" w:rsidP="00545ED4">
            <w:r>
              <w:t xml:space="preserve">Enable the </w:t>
            </w:r>
            <w:r w:rsidR="00481CAB">
              <w:t xml:space="preserve">LCD </w:t>
            </w:r>
            <w:r>
              <w:t>writing</w:t>
            </w:r>
          </w:p>
        </w:tc>
      </w:tr>
    </w:tbl>
    <w:p w14:paraId="324E4BA6" w14:textId="77777777" w:rsidR="00481CAB" w:rsidRDefault="00481CAB" w:rsidP="00481CAB">
      <w:pPr>
        <w:pBdr>
          <w:bottom w:val="single" w:sz="6" w:space="1" w:color="auto"/>
        </w:pBdr>
        <w:ind w:firstLine="720"/>
      </w:pPr>
    </w:p>
    <w:p w14:paraId="24A1B3C2" w14:textId="6A79DA5D" w:rsidR="00A216BB" w:rsidRDefault="00A216BB" w:rsidP="00A216BB"/>
    <w:p w14:paraId="5FBB0729" w14:textId="250EA6E2" w:rsidR="00A216BB" w:rsidRDefault="00A216BB" w:rsidP="00A216BB"/>
    <w:p w14:paraId="3E24F0A9" w14:textId="2A3164F4" w:rsidR="00A216BB" w:rsidRDefault="00A216BB" w:rsidP="00A216BB"/>
    <w:p w14:paraId="2F5DAB50" w14:textId="33E377D2" w:rsidR="00A216BB" w:rsidRDefault="00A216BB" w:rsidP="00A216BB">
      <w:pPr>
        <w:pStyle w:val="Heading2"/>
      </w:pPr>
      <w:r>
        <w:t>Mem</w:t>
      </w:r>
    </w:p>
    <w:p w14:paraId="3781E6D7" w14:textId="77777777" w:rsidR="00A216BB" w:rsidRDefault="00A216BB" w:rsidP="00A216BB">
      <w:pPr>
        <w:pStyle w:val="Heading3"/>
      </w:pPr>
      <w:r>
        <w:t xml:space="preserve"> Overview:</w:t>
      </w:r>
    </w:p>
    <w:p w14:paraId="0D81AA96" w14:textId="1BA58FE8" w:rsidR="00A216BB" w:rsidRDefault="00A216BB" w:rsidP="00A216BB">
      <w:pPr>
        <w:pStyle w:val="BodyTextIndent"/>
        <w:ind w:left="360" w:right="360"/>
        <w:rPr>
          <w:rtl/>
        </w:rPr>
      </w:pPr>
      <w:r>
        <w:t>This block is the one that transfer the appropriate data and command to the LCD.</w:t>
      </w:r>
      <w:r>
        <w:br/>
        <w:t>At first, he transfers the initialization commands and then the received data from the user’s input.</w:t>
      </w:r>
    </w:p>
    <w:p w14:paraId="427A0639" w14:textId="77777777" w:rsidR="00A216BB" w:rsidRDefault="00A216BB" w:rsidP="00A216BB">
      <w:pPr>
        <w:pStyle w:val="BodyTextIndent"/>
      </w:pPr>
    </w:p>
    <w:p w14:paraId="5E4D885B" w14:textId="77777777" w:rsidR="00A216BB" w:rsidRDefault="00A216BB" w:rsidP="00A216BB">
      <w:pPr>
        <w:pStyle w:val="Heading3"/>
      </w:pPr>
      <w:r>
        <w:t xml:space="preserve"> Block diagram / method</w:t>
      </w:r>
    </w:p>
    <w:p w14:paraId="5F74E81E" w14:textId="00EE9A17" w:rsidR="00A216BB" w:rsidRDefault="00545ED4" w:rsidP="00A216BB">
      <w:pPr>
        <w:ind w:left="1080"/>
      </w:pPr>
      <w:r>
        <w:rPr>
          <w:noProof/>
        </w:rPr>
        <w:drawing>
          <wp:inline distT="0" distB="0" distL="0" distR="0" wp14:anchorId="5C9A2385" wp14:editId="2C95C69B">
            <wp:extent cx="3219450" cy="2752725"/>
            <wp:effectExtent l="0" t="0" r="0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mem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9B7AB" w14:textId="77777777" w:rsidR="00A216BB" w:rsidRDefault="00A216BB" w:rsidP="00A216BB">
      <w:pPr>
        <w:pStyle w:val="Heading3"/>
      </w:pPr>
      <w:r>
        <w:t xml:space="preserve"> Pin in/out</w:t>
      </w:r>
    </w:p>
    <w:p w14:paraId="6107DCC2" w14:textId="77777777" w:rsidR="00A216BB" w:rsidRDefault="00A216BB" w:rsidP="00A216BB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9"/>
        <w:gridCol w:w="1440"/>
        <w:gridCol w:w="898"/>
        <w:gridCol w:w="1451"/>
        <w:gridCol w:w="2691"/>
      </w:tblGrid>
      <w:tr w:rsidR="00A216BB" w14:paraId="1D416262" w14:textId="77777777" w:rsidTr="00545ED4">
        <w:tc>
          <w:tcPr>
            <w:tcW w:w="1669" w:type="dxa"/>
          </w:tcPr>
          <w:p w14:paraId="05ACDCD1" w14:textId="77777777" w:rsidR="00A216BB" w:rsidRDefault="00A216BB" w:rsidP="00545ED4">
            <w:r>
              <w:t>Pin name</w:t>
            </w:r>
          </w:p>
        </w:tc>
        <w:tc>
          <w:tcPr>
            <w:tcW w:w="1440" w:type="dxa"/>
          </w:tcPr>
          <w:p w14:paraId="539FE556" w14:textId="77777777" w:rsidR="00A216BB" w:rsidRDefault="00A216BB" w:rsidP="00545ED4">
            <w:r>
              <w:t>Size in bit</w:t>
            </w:r>
          </w:p>
        </w:tc>
        <w:tc>
          <w:tcPr>
            <w:tcW w:w="898" w:type="dxa"/>
          </w:tcPr>
          <w:p w14:paraId="382E02E9" w14:textId="77777777" w:rsidR="00A216BB" w:rsidRDefault="00A216BB" w:rsidP="00545ED4">
            <w:r>
              <w:t xml:space="preserve">In /out </w:t>
            </w:r>
          </w:p>
        </w:tc>
        <w:tc>
          <w:tcPr>
            <w:tcW w:w="1451" w:type="dxa"/>
          </w:tcPr>
          <w:p w14:paraId="58328959" w14:textId="77777777" w:rsidR="00A216BB" w:rsidRDefault="00A216BB" w:rsidP="00545ED4">
            <w:r>
              <w:t>Connect to</w:t>
            </w:r>
          </w:p>
        </w:tc>
        <w:tc>
          <w:tcPr>
            <w:tcW w:w="2691" w:type="dxa"/>
          </w:tcPr>
          <w:p w14:paraId="25CBF9F8" w14:textId="77777777" w:rsidR="00A216BB" w:rsidRDefault="00A216BB" w:rsidP="00545ED4">
            <w:r>
              <w:t>Description</w:t>
            </w:r>
          </w:p>
        </w:tc>
      </w:tr>
      <w:tr w:rsidR="00A216BB" w14:paraId="4A3F1918" w14:textId="77777777" w:rsidTr="00545ED4">
        <w:trPr>
          <w:trHeight w:val="297"/>
        </w:trPr>
        <w:tc>
          <w:tcPr>
            <w:tcW w:w="1669" w:type="dxa"/>
          </w:tcPr>
          <w:p w14:paraId="7068016C" w14:textId="7AEC9033" w:rsidR="00A216BB" w:rsidRDefault="00A216BB" w:rsidP="00545ED4">
            <w:r>
              <w:t>Init_done</w:t>
            </w:r>
          </w:p>
        </w:tc>
        <w:tc>
          <w:tcPr>
            <w:tcW w:w="1440" w:type="dxa"/>
          </w:tcPr>
          <w:p w14:paraId="610B726F" w14:textId="77777777" w:rsidR="00A216BB" w:rsidRDefault="00A216BB" w:rsidP="00545ED4">
            <w:r>
              <w:t>1</w:t>
            </w:r>
          </w:p>
        </w:tc>
        <w:tc>
          <w:tcPr>
            <w:tcW w:w="898" w:type="dxa"/>
          </w:tcPr>
          <w:p w14:paraId="0F32033D" w14:textId="77777777" w:rsidR="00A216BB" w:rsidRDefault="00A216BB" w:rsidP="00545ED4">
            <w:r>
              <w:t>In</w:t>
            </w:r>
          </w:p>
        </w:tc>
        <w:tc>
          <w:tcPr>
            <w:tcW w:w="1451" w:type="dxa"/>
          </w:tcPr>
          <w:p w14:paraId="0CB2F8C1" w14:textId="29B2C60C" w:rsidR="00A216BB" w:rsidRDefault="00024E5F" w:rsidP="00545ED4">
            <w:r>
              <w:t>Mem_init module</w:t>
            </w:r>
          </w:p>
        </w:tc>
        <w:tc>
          <w:tcPr>
            <w:tcW w:w="2691" w:type="dxa"/>
          </w:tcPr>
          <w:p w14:paraId="48FDC36D" w14:textId="12A119B3" w:rsidR="00A216BB" w:rsidRDefault="00A216BB" w:rsidP="00545ED4">
            <w:r>
              <w:t xml:space="preserve">This bit tells that the </w:t>
            </w:r>
            <w:r w:rsidR="00024E5F">
              <w:t>initialization process is over</w:t>
            </w:r>
          </w:p>
        </w:tc>
      </w:tr>
      <w:tr w:rsidR="00A216BB" w14:paraId="772D300C" w14:textId="77777777" w:rsidTr="00545ED4">
        <w:trPr>
          <w:trHeight w:val="368"/>
        </w:trPr>
        <w:tc>
          <w:tcPr>
            <w:tcW w:w="1669" w:type="dxa"/>
          </w:tcPr>
          <w:p w14:paraId="71B28828" w14:textId="77777777" w:rsidR="00A216BB" w:rsidRDefault="00A216BB" w:rsidP="00545ED4">
            <w:r>
              <w:t>Clk</w:t>
            </w:r>
          </w:p>
        </w:tc>
        <w:tc>
          <w:tcPr>
            <w:tcW w:w="1440" w:type="dxa"/>
          </w:tcPr>
          <w:p w14:paraId="691E4996" w14:textId="77777777" w:rsidR="00A216BB" w:rsidRDefault="00A216BB" w:rsidP="00545ED4">
            <w:r>
              <w:t>1</w:t>
            </w:r>
          </w:p>
        </w:tc>
        <w:tc>
          <w:tcPr>
            <w:tcW w:w="898" w:type="dxa"/>
          </w:tcPr>
          <w:p w14:paraId="49F9DE6D" w14:textId="77777777" w:rsidR="00A216BB" w:rsidRDefault="00A216BB" w:rsidP="00545ED4">
            <w:r>
              <w:t>In</w:t>
            </w:r>
          </w:p>
        </w:tc>
        <w:tc>
          <w:tcPr>
            <w:tcW w:w="1451" w:type="dxa"/>
          </w:tcPr>
          <w:p w14:paraId="11D6DAC2" w14:textId="77777777" w:rsidR="00A216BB" w:rsidRDefault="00A216BB" w:rsidP="00545ED4">
            <w:r>
              <w:t>Control</w:t>
            </w:r>
          </w:p>
        </w:tc>
        <w:tc>
          <w:tcPr>
            <w:tcW w:w="2691" w:type="dxa"/>
          </w:tcPr>
          <w:p w14:paraId="7A93122D" w14:textId="77777777" w:rsidR="00A216BB" w:rsidRDefault="00A216BB" w:rsidP="00545ED4">
            <w:r>
              <w:t>Clock</w:t>
            </w:r>
          </w:p>
        </w:tc>
      </w:tr>
      <w:tr w:rsidR="00A216BB" w14:paraId="769212E0" w14:textId="77777777" w:rsidTr="00545ED4">
        <w:trPr>
          <w:trHeight w:val="237"/>
        </w:trPr>
        <w:tc>
          <w:tcPr>
            <w:tcW w:w="1669" w:type="dxa"/>
          </w:tcPr>
          <w:p w14:paraId="1B992530" w14:textId="77777777" w:rsidR="00A216BB" w:rsidRDefault="00A216BB" w:rsidP="00545ED4">
            <w:r>
              <w:t>Rst</w:t>
            </w:r>
          </w:p>
        </w:tc>
        <w:tc>
          <w:tcPr>
            <w:tcW w:w="1440" w:type="dxa"/>
          </w:tcPr>
          <w:p w14:paraId="5D345A68" w14:textId="77777777" w:rsidR="00A216BB" w:rsidRDefault="00A216BB" w:rsidP="00545ED4">
            <w:r>
              <w:t>1</w:t>
            </w:r>
          </w:p>
        </w:tc>
        <w:tc>
          <w:tcPr>
            <w:tcW w:w="898" w:type="dxa"/>
          </w:tcPr>
          <w:p w14:paraId="3C7D3BEC" w14:textId="77777777" w:rsidR="00A216BB" w:rsidRDefault="00A216BB" w:rsidP="00545ED4">
            <w:r>
              <w:t>In</w:t>
            </w:r>
          </w:p>
        </w:tc>
        <w:tc>
          <w:tcPr>
            <w:tcW w:w="1451" w:type="dxa"/>
          </w:tcPr>
          <w:p w14:paraId="2B70950B" w14:textId="77777777" w:rsidR="00A216BB" w:rsidRDefault="00A216BB" w:rsidP="00545ED4">
            <w:r>
              <w:t>Control</w:t>
            </w:r>
          </w:p>
        </w:tc>
        <w:tc>
          <w:tcPr>
            <w:tcW w:w="2691" w:type="dxa"/>
          </w:tcPr>
          <w:p w14:paraId="19128557" w14:textId="77777777" w:rsidR="00A216BB" w:rsidRDefault="00A216BB" w:rsidP="00545ED4">
            <w:r>
              <w:t>Reset</w:t>
            </w:r>
          </w:p>
        </w:tc>
      </w:tr>
      <w:tr w:rsidR="00A216BB" w14:paraId="4AE230EB" w14:textId="77777777" w:rsidTr="00545ED4">
        <w:trPr>
          <w:trHeight w:val="685"/>
        </w:trPr>
        <w:tc>
          <w:tcPr>
            <w:tcW w:w="1669" w:type="dxa"/>
          </w:tcPr>
          <w:p w14:paraId="5CEB0506" w14:textId="77777777" w:rsidR="00A216BB" w:rsidRDefault="00A216BB" w:rsidP="00545ED4">
            <w:r>
              <w:t>Din</w:t>
            </w:r>
          </w:p>
        </w:tc>
        <w:tc>
          <w:tcPr>
            <w:tcW w:w="1440" w:type="dxa"/>
          </w:tcPr>
          <w:p w14:paraId="3F2C9584" w14:textId="77777777" w:rsidR="00A216BB" w:rsidRDefault="00A216BB" w:rsidP="00545ED4">
            <w:r>
              <w:t>8</w:t>
            </w:r>
          </w:p>
        </w:tc>
        <w:tc>
          <w:tcPr>
            <w:tcW w:w="898" w:type="dxa"/>
          </w:tcPr>
          <w:p w14:paraId="2C70B6BB" w14:textId="77777777" w:rsidR="00A216BB" w:rsidRDefault="00A216BB" w:rsidP="00545ED4">
            <w:r>
              <w:t>in</w:t>
            </w:r>
          </w:p>
        </w:tc>
        <w:tc>
          <w:tcPr>
            <w:tcW w:w="1451" w:type="dxa"/>
          </w:tcPr>
          <w:p w14:paraId="7B1EEC3C" w14:textId="155EF672" w:rsidR="00A216BB" w:rsidRDefault="00024E5F" w:rsidP="00545ED4">
            <w:r>
              <w:t>Checker module</w:t>
            </w:r>
          </w:p>
        </w:tc>
        <w:tc>
          <w:tcPr>
            <w:tcW w:w="2691" w:type="dxa"/>
          </w:tcPr>
          <w:p w14:paraId="6C59C4DD" w14:textId="618A400F" w:rsidR="00A216BB" w:rsidRDefault="00A216BB" w:rsidP="00545ED4">
            <w:r>
              <w:t>The received unpacked frame</w:t>
            </w:r>
            <w:r w:rsidR="00024E5F">
              <w:t xml:space="preserve"> after the check</w:t>
            </w:r>
          </w:p>
        </w:tc>
      </w:tr>
      <w:tr w:rsidR="00A216BB" w14:paraId="6E217BBD" w14:textId="77777777" w:rsidTr="00545ED4">
        <w:trPr>
          <w:trHeight w:val="455"/>
        </w:trPr>
        <w:tc>
          <w:tcPr>
            <w:tcW w:w="1669" w:type="dxa"/>
          </w:tcPr>
          <w:p w14:paraId="75553DB2" w14:textId="321D5D61" w:rsidR="00A216BB" w:rsidRDefault="00A216BB" w:rsidP="00545ED4">
            <w:r>
              <w:t>DB_init</w:t>
            </w:r>
          </w:p>
        </w:tc>
        <w:tc>
          <w:tcPr>
            <w:tcW w:w="1440" w:type="dxa"/>
          </w:tcPr>
          <w:p w14:paraId="622CD7AA" w14:textId="563B7CA0" w:rsidR="00A216BB" w:rsidRDefault="00A216BB" w:rsidP="00545ED4">
            <w:r>
              <w:t>8</w:t>
            </w:r>
          </w:p>
        </w:tc>
        <w:tc>
          <w:tcPr>
            <w:tcW w:w="898" w:type="dxa"/>
          </w:tcPr>
          <w:p w14:paraId="6D5A744A" w14:textId="602E53FE" w:rsidR="00A216BB" w:rsidRDefault="00A216BB" w:rsidP="00545ED4">
            <w:r>
              <w:t>in</w:t>
            </w:r>
          </w:p>
        </w:tc>
        <w:tc>
          <w:tcPr>
            <w:tcW w:w="1451" w:type="dxa"/>
          </w:tcPr>
          <w:p w14:paraId="422C2B6D" w14:textId="7423549F" w:rsidR="00A216BB" w:rsidRDefault="00024E5F" w:rsidP="00545ED4">
            <w:r>
              <w:t>Mem_init</w:t>
            </w:r>
          </w:p>
        </w:tc>
        <w:tc>
          <w:tcPr>
            <w:tcW w:w="2691" w:type="dxa"/>
          </w:tcPr>
          <w:p w14:paraId="338AC7D8" w14:textId="3281F8A9" w:rsidR="00A216BB" w:rsidRDefault="00024E5F" w:rsidP="00545ED4">
            <w:r>
              <w:t>Initialization data</w:t>
            </w:r>
          </w:p>
        </w:tc>
      </w:tr>
      <w:tr w:rsidR="00A216BB" w14:paraId="163C3234" w14:textId="77777777" w:rsidTr="00545ED4">
        <w:trPr>
          <w:trHeight w:val="455"/>
        </w:trPr>
        <w:tc>
          <w:tcPr>
            <w:tcW w:w="1669" w:type="dxa"/>
          </w:tcPr>
          <w:p w14:paraId="4B4512BB" w14:textId="7207EA83" w:rsidR="00A216BB" w:rsidRDefault="00A216BB" w:rsidP="00545ED4">
            <w:r>
              <w:t>RS_init</w:t>
            </w:r>
          </w:p>
        </w:tc>
        <w:tc>
          <w:tcPr>
            <w:tcW w:w="1440" w:type="dxa"/>
          </w:tcPr>
          <w:p w14:paraId="33EC5D8F" w14:textId="4328F83E" w:rsidR="00A216BB" w:rsidRDefault="00A216BB" w:rsidP="00545ED4">
            <w:r>
              <w:t>1</w:t>
            </w:r>
          </w:p>
        </w:tc>
        <w:tc>
          <w:tcPr>
            <w:tcW w:w="898" w:type="dxa"/>
          </w:tcPr>
          <w:p w14:paraId="0DCE17AF" w14:textId="330BB384" w:rsidR="00A216BB" w:rsidRDefault="00A216BB" w:rsidP="00545ED4">
            <w:r>
              <w:t>in</w:t>
            </w:r>
          </w:p>
        </w:tc>
        <w:tc>
          <w:tcPr>
            <w:tcW w:w="1451" w:type="dxa"/>
          </w:tcPr>
          <w:p w14:paraId="366F5B28" w14:textId="5FD92E26" w:rsidR="00A216BB" w:rsidRDefault="00024E5F" w:rsidP="00545ED4">
            <w:r>
              <w:t>Mem_init</w:t>
            </w:r>
          </w:p>
        </w:tc>
        <w:tc>
          <w:tcPr>
            <w:tcW w:w="2691" w:type="dxa"/>
          </w:tcPr>
          <w:p w14:paraId="6908EB6A" w14:textId="3F306DC0" w:rsidR="00A216BB" w:rsidRDefault="00024E5F" w:rsidP="00545ED4">
            <w:r>
              <w:t>Initialization command</w:t>
            </w:r>
          </w:p>
        </w:tc>
      </w:tr>
      <w:tr w:rsidR="00A216BB" w14:paraId="0BA54443" w14:textId="77777777" w:rsidTr="00545ED4">
        <w:trPr>
          <w:trHeight w:val="455"/>
        </w:trPr>
        <w:tc>
          <w:tcPr>
            <w:tcW w:w="1669" w:type="dxa"/>
          </w:tcPr>
          <w:p w14:paraId="72DFF30B" w14:textId="5C4D058C" w:rsidR="00A216BB" w:rsidRDefault="00A216BB" w:rsidP="00545ED4">
            <w:r>
              <w:t>RW_init</w:t>
            </w:r>
          </w:p>
        </w:tc>
        <w:tc>
          <w:tcPr>
            <w:tcW w:w="1440" w:type="dxa"/>
          </w:tcPr>
          <w:p w14:paraId="147BE842" w14:textId="15C82E81" w:rsidR="00A216BB" w:rsidRDefault="00A216BB" w:rsidP="00545ED4">
            <w:r>
              <w:t>1</w:t>
            </w:r>
          </w:p>
        </w:tc>
        <w:tc>
          <w:tcPr>
            <w:tcW w:w="898" w:type="dxa"/>
          </w:tcPr>
          <w:p w14:paraId="7089D7CF" w14:textId="0E7C70E0" w:rsidR="00A216BB" w:rsidRDefault="00A216BB" w:rsidP="00545ED4">
            <w:r>
              <w:t>in</w:t>
            </w:r>
          </w:p>
        </w:tc>
        <w:tc>
          <w:tcPr>
            <w:tcW w:w="1451" w:type="dxa"/>
          </w:tcPr>
          <w:p w14:paraId="73290400" w14:textId="29CC4AB6" w:rsidR="00A216BB" w:rsidRDefault="00024E5F" w:rsidP="00545ED4">
            <w:r>
              <w:t>Mem_init</w:t>
            </w:r>
          </w:p>
        </w:tc>
        <w:tc>
          <w:tcPr>
            <w:tcW w:w="2691" w:type="dxa"/>
          </w:tcPr>
          <w:p w14:paraId="078B721C" w14:textId="1822F990" w:rsidR="00A216BB" w:rsidRDefault="00024E5F" w:rsidP="00545ED4">
            <w:r>
              <w:t>Initialization command</w:t>
            </w:r>
          </w:p>
        </w:tc>
      </w:tr>
      <w:tr w:rsidR="00A216BB" w14:paraId="002C001F" w14:textId="77777777" w:rsidTr="00545ED4">
        <w:trPr>
          <w:trHeight w:val="455"/>
        </w:trPr>
        <w:tc>
          <w:tcPr>
            <w:tcW w:w="1669" w:type="dxa"/>
          </w:tcPr>
          <w:p w14:paraId="349A97FB" w14:textId="7A98E2A3" w:rsidR="00A216BB" w:rsidRDefault="00A216BB" w:rsidP="00545ED4">
            <w:r>
              <w:t>Mem_done</w:t>
            </w:r>
          </w:p>
        </w:tc>
        <w:tc>
          <w:tcPr>
            <w:tcW w:w="1440" w:type="dxa"/>
          </w:tcPr>
          <w:p w14:paraId="29C543B7" w14:textId="3BACC562" w:rsidR="00A216BB" w:rsidRDefault="00A216BB" w:rsidP="00545ED4">
            <w:r>
              <w:t>1</w:t>
            </w:r>
          </w:p>
        </w:tc>
        <w:tc>
          <w:tcPr>
            <w:tcW w:w="898" w:type="dxa"/>
          </w:tcPr>
          <w:p w14:paraId="0FC37A8E" w14:textId="315A5D8B" w:rsidR="00A216BB" w:rsidRDefault="00024E5F" w:rsidP="00545ED4">
            <w:r>
              <w:t>out</w:t>
            </w:r>
          </w:p>
        </w:tc>
        <w:tc>
          <w:tcPr>
            <w:tcW w:w="1451" w:type="dxa"/>
          </w:tcPr>
          <w:p w14:paraId="59416078" w14:textId="54E57FAF" w:rsidR="00A216BB" w:rsidRDefault="00024E5F" w:rsidP="00545ED4">
            <w:r>
              <w:t>Control</w:t>
            </w:r>
          </w:p>
        </w:tc>
        <w:tc>
          <w:tcPr>
            <w:tcW w:w="2691" w:type="dxa"/>
          </w:tcPr>
          <w:p w14:paraId="3C1EAEFD" w14:textId="4B28D35F" w:rsidR="00A216BB" w:rsidRDefault="00024E5F" w:rsidP="00545ED4">
            <w:r>
              <w:t>Indicates that the writing to the LCD is done</w:t>
            </w:r>
          </w:p>
        </w:tc>
      </w:tr>
      <w:tr w:rsidR="00A216BB" w14:paraId="3015ECBE" w14:textId="77777777" w:rsidTr="00545ED4">
        <w:trPr>
          <w:trHeight w:val="455"/>
        </w:trPr>
        <w:tc>
          <w:tcPr>
            <w:tcW w:w="1669" w:type="dxa"/>
          </w:tcPr>
          <w:p w14:paraId="2D1FA0C9" w14:textId="3623A69C" w:rsidR="00A216BB" w:rsidRDefault="00A216BB" w:rsidP="00545ED4">
            <w:r>
              <w:t>DB</w:t>
            </w:r>
          </w:p>
        </w:tc>
        <w:tc>
          <w:tcPr>
            <w:tcW w:w="1440" w:type="dxa"/>
          </w:tcPr>
          <w:p w14:paraId="3168023B" w14:textId="5496BDC6" w:rsidR="00A216BB" w:rsidRDefault="00A216BB" w:rsidP="00545ED4">
            <w:r>
              <w:t>8</w:t>
            </w:r>
          </w:p>
        </w:tc>
        <w:tc>
          <w:tcPr>
            <w:tcW w:w="898" w:type="dxa"/>
          </w:tcPr>
          <w:p w14:paraId="7E2A68A6" w14:textId="6E6CA079" w:rsidR="00A216BB" w:rsidRDefault="00024E5F" w:rsidP="00545ED4">
            <w:r>
              <w:t>out</w:t>
            </w:r>
          </w:p>
        </w:tc>
        <w:tc>
          <w:tcPr>
            <w:tcW w:w="1451" w:type="dxa"/>
          </w:tcPr>
          <w:p w14:paraId="3BFD92A1" w14:textId="41E6BB0F" w:rsidR="00A216BB" w:rsidRDefault="00024E5F" w:rsidP="00545ED4">
            <w:r>
              <w:t>LCD</w:t>
            </w:r>
          </w:p>
        </w:tc>
        <w:tc>
          <w:tcPr>
            <w:tcW w:w="2691" w:type="dxa"/>
          </w:tcPr>
          <w:p w14:paraId="09EEFABD" w14:textId="4A02F43A" w:rsidR="00A216BB" w:rsidRDefault="00024E5F" w:rsidP="00545ED4">
            <w:r>
              <w:t>The data</w:t>
            </w:r>
          </w:p>
        </w:tc>
      </w:tr>
      <w:tr w:rsidR="00A216BB" w14:paraId="6EF59017" w14:textId="77777777" w:rsidTr="00545ED4">
        <w:trPr>
          <w:trHeight w:val="455"/>
        </w:trPr>
        <w:tc>
          <w:tcPr>
            <w:tcW w:w="1669" w:type="dxa"/>
          </w:tcPr>
          <w:p w14:paraId="030AFE25" w14:textId="01888845" w:rsidR="00A216BB" w:rsidRDefault="00A216BB" w:rsidP="00545ED4">
            <w:r>
              <w:t>RS</w:t>
            </w:r>
          </w:p>
        </w:tc>
        <w:tc>
          <w:tcPr>
            <w:tcW w:w="1440" w:type="dxa"/>
          </w:tcPr>
          <w:p w14:paraId="57C47721" w14:textId="35FB42ED" w:rsidR="00A216BB" w:rsidRDefault="00A216BB" w:rsidP="00545ED4">
            <w:r>
              <w:t>1</w:t>
            </w:r>
          </w:p>
        </w:tc>
        <w:tc>
          <w:tcPr>
            <w:tcW w:w="898" w:type="dxa"/>
          </w:tcPr>
          <w:p w14:paraId="271B14D8" w14:textId="0FEEA5A7" w:rsidR="00A216BB" w:rsidRDefault="00024E5F" w:rsidP="00545ED4">
            <w:r>
              <w:t>out</w:t>
            </w:r>
          </w:p>
        </w:tc>
        <w:tc>
          <w:tcPr>
            <w:tcW w:w="1451" w:type="dxa"/>
          </w:tcPr>
          <w:p w14:paraId="54FB6381" w14:textId="1B531504" w:rsidR="00A216BB" w:rsidRDefault="00024E5F" w:rsidP="00545ED4">
            <w:r>
              <w:t>LCD</w:t>
            </w:r>
          </w:p>
        </w:tc>
        <w:tc>
          <w:tcPr>
            <w:tcW w:w="2691" w:type="dxa"/>
          </w:tcPr>
          <w:p w14:paraId="4B253F2D" w14:textId="7183B351" w:rsidR="00A216BB" w:rsidRDefault="00024E5F" w:rsidP="00545ED4">
            <w:r>
              <w:t>LCD command</w:t>
            </w:r>
          </w:p>
        </w:tc>
      </w:tr>
      <w:tr w:rsidR="00A216BB" w14:paraId="0A1C744A" w14:textId="77777777" w:rsidTr="00545ED4">
        <w:trPr>
          <w:trHeight w:val="455"/>
        </w:trPr>
        <w:tc>
          <w:tcPr>
            <w:tcW w:w="1669" w:type="dxa"/>
          </w:tcPr>
          <w:p w14:paraId="60115265" w14:textId="58B93799" w:rsidR="00A216BB" w:rsidRDefault="00A216BB" w:rsidP="00545ED4">
            <w:r>
              <w:t>RW</w:t>
            </w:r>
          </w:p>
        </w:tc>
        <w:tc>
          <w:tcPr>
            <w:tcW w:w="1440" w:type="dxa"/>
          </w:tcPr>
          <w:p w14:paraId="1392D0CC" w14:textId="03434A74" w:rsidR="00A216BB" w:rsidRDefault="00A216BB" w:rsidP="00545ED4">
            <w:r>
              <w:t>1</w:t>
            </w:r>
          </w:p>
        </w:tc>
        <w:tc>
          <w:tcPr>
            <w:tcW w:w="898" w:type="dxa"/>
          </w:tcPr>
          <w:p w14:paraId="0260EF5D" w14:textId="46D13238" w:rsidR="00A216BB" w:rsidRDefault="00024E5F" w:rsidP="00545ED4">
            <w:r>
              <w:t>out</w:t>
            </w:r>
          </w:p>
        </w:tc>
        <w:tc>
          <w:tcPr>
            <w:tcW w:w="1451" w:type="dxa"/>
          </w:tcPr>
          <w:p w14:paraId="5BCB80AD" w14:textId="2BCF5040" w:rsidR="00A216BB" w:rsidRDefault="00024E5F" w:rsidP="00545ED4">
            <w:r>
              <w:t>LCD</w:t>
            </w:r>
          </w:p>
        </w:tc>
        <w:tc>
          <w:tcPr>
            <w:tcW w:w="2691" w:type="dxa"/>
          </w:tcPr>
          <w:p w14:paraId="2914480A" w14:textId="47C29A07" w:rsidR="00A216BB" w:rsidRDefault="00024E5F" w:rsidP="00545ED4">
            <w:r>
              <w:t>LCD command</w:t>
            </w:r>
          </w:p>
        </w:tc>
      </w:tr>
    </w:tbl>
    <w:p w14:paraId="697457EA" w14:textId="77777777" w:rsidR="00A216BB" w:rsidRPr="005C7BC1" w:rsidRDefault="00A216BB" w:rsidP="00A216BB"/>
    <w:sectPr w:rsidR="00A216BB" w:rsidRPr="005C7BC1">
      <w:footerReference w:type="default" r:id="rId24"/>
      <w:pgSz w:w="12240" w:h="15840" w:code="1"/>
      <w:pgMar w:top="1440" w:right="1797" w:bottom="1440" w:left="1797" w:header="720" w:footer="720" w:gutter="0"/>
      <w:cols w:space="720"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126799" w14:textId="77777777" w:rsidR="00B41FC4" w:rsidRDefault="00B41FC4" w:rsidP="008552B8">
      <w:r>
        <w:separator/>
      </w:r>
    </w:p>
  </w:endnote>
  <w:endnote w:type="continuationSeparator" w:id="0">
    <w:p w14:paraId="0295F551" w14:textId="77777777" w:rsidR="00B41FC4" w:rsidRDefault="00B41FC4" w:rsidP="00855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A6DF5C" w14:textId="77777777" w:rsidR="00545ED4" w:rsidRDefault="00545ED4">
    <w:pPr>
      <w:pStyle w:val="Footer"/>
    </w:pPr>
  </w:p>
  <w:p w14:paraId="22D39268" w14:textId="77777777" w:rsidR="00545ED4" w:rsidRDefault="00545ED4">
    <w:pPr>
      <w:pStyle w:val="Footer"/>
    </w:pPr>
  </w:p>
  <w:p w14:paraId="29A46C49" w14:textId="77777777" w:rsidR="00545ED4" w:rsidRDefault="00545ED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A3087E" w14:textId="77777777" w:rsidR="00B41FC4" w:rsidRDefault="00B41FC4" w:rsidP="008552B8">
      <w:r>
        <w:separator/>
      </w:r>
    </w:p>
  </w:footnote>
  <w:footnote w:type="continuationSeparator" w:id="0">
    <w:p w14:paraId="77C2F13D" w14:textId="77777777" w:rsidR="00B41FC4" w:rsidRDefault="00B41FC4" w:rsidP="008552B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206C1A0B"/>
    <w:multiLevelType w:val="multilevel"/>
    <w:tmpl w:val="D1E866B6"/>
    <w:lvl w:ilvl="0">
      <w:start w:val="1"/>
      <w:numFmt w:val="decimal"/>
      <w:lvlText w:val="%1."/>
      <w:lvlJc w:val="left"/>
      <w:pPr>
        <w:tabs>
          <w:tab w:val="num" w:pos="720"/>
        </w:tabs>
        <w:ind w:left="720" w:right="720" w:hanging="360"/>
      </w:pPr>
    </w:lvl>
    <w:lvl w:ilvl="1">
      <w:start w:val="1"/>
      <w:numFmt w:val="decimal"/>
      <w:isLgl/>
      <w:lvlText w:val="%2.%2"/>
      <w:lvlJc w:val="left"/>
      <w:pPr>
        <w:tabs>
          <w:tab w:val="num" w:pos="1080"/>
        </w:tabs>
        <w:ind w:left="1080" w:righ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800"/>
        </w:tabs>
        <w:ind w:left="1800" w:righ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160"/>
        </w:tabs>
        <w:ind w:left="2160" w:righ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880"/>
        </w:tabs>
        <w:ind w:left="2880" w:righ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240"/>
        </w:tabs>
        <w:ind w:left="3240" w:righ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960"/>
        </w:tabs>
        <w:ind w:left="3960" w:righ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320"/>
        </w:tabs>
        <w:ind w:left="4320" w:righ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040"/>
        </w:tabs>
        <w:ind w:left="5040" w:right="5040" w:hanging="1800"/>
      </w:pPr>
      <w:rPr>
        <w:rFonts w:hint="default"/>
      </w:rPr>
    </w:lvl>
  </w:abstractNum>
  <w:abstractNum w:abstractNumId="2" w15:restartNumberingAfterBreak="0">
    <w:nsid w:val="28063170"/>
    <w:multiLevelType w:val="multilevel"/>
    <w:tmpl w:val="EA8EE34E"/>
    <w:lvl w:ilvl="0">
      <w:start w:val="2"/>
      <w:numFmt w:val="decimal"/>
      <w:pStyle w:val="Heading1"/>
      <w:lvlText w:val="%1"/>
      <w:lvlJc w:val="left"/>
      <w:pPr>
        <w:tabs>
          <w:tab w:val="num" w:pos="405"/>
        </w:tabs>
        <w:ind w:left="405" w:right="405" w:hanging="405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720" w:right="720" w:hanging="72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righ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righ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righ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righ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righ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righ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right="2160" w:hanging="2160"/>
      </w:pPr>
      <w:rPr>
        <w:rFonts w:hint="default"/>
      </w:rPr>
    </w:lvl>
  </w:abstractNum>
  <w:abstractNum w:abstractNumId="3" w15:restartNumberingAfterBreak="0">
    <w:nsid w:val="2A2E54EF"/>
    <w:multiLevelType w:val="multilevel"/>
    <w:tmpl w:val="254888BA"/>
    <w:lvl w:ilvl="0">
      <w:start w:val="2"/>
      <w:numFmt w:val="decimal"/>
      <w:lvlText w:val="%1"/>
      <w:lvlJc w:val="left"/>
      <w:pPr>
        <w:tabs>
          <w:tab w:val="num" w:pos="405"/>
        </w:tabs>
        <w:ind w:left="405" w:righ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righ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righ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righ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righ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righ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righ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righ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right="2160" w:hanging="2160"/>
      </w:pPr>
      <w:rPr>
        <w:rFonts w:hint="default"/>
      </w:rPr>
    </w:lvl>
  </w:abstractNum>
  <w:abstractNum w:abstractNumId="4" w15:restartNumberingAfterBreak="0">
    <w:nsid w:val="582E1B30"/>
    <w:multiLevelType w:val="hybridMultilevel"/>
    <w:tmpl w:val="52EEFBA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righ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righ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righ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righ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righ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righ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righ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righ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right="6480" w:hanging="360"/>
      </w:pPr>
      <w:rPr>
        <w:rFonts w:ascii="Wingdings" w:hAnsi="Wingdings" w:hint="default"/>
      </w:rPr>
    </w:lvl>
  </w:abstractNum>
  <w:abstractNum w:abstractNumId="5" w15:restartNumberingAfterBreak="0">
    <w:nsid w:val="72E20A22"/>
    <w:multiLevelType w:val="hybridMultilevel"/>
    <w:tmpl w:val="DDD00B3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righ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righ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righ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righ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righ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righ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righ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righ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righ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6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0113A"/>
    <w:rsid w:val="00015BE8"/>
    <w:rsid w:val="00024E5F"/>
    <w:rsid w:val="00043B61"/>
    <w:rsid w:val="00074885"/>
    <w:rsid w:val="00142A74"/>
    <w:rsid w:val="001747B3"/>
    <w:rsid w:val="00192524"/>
    <w:rsid w:val="001B607F"/>
    <w:rsid w:val="00240CEF"/>
    <w:rsid w:val="00240DF1"/>
    <w:rsid w:val="00243178"/>
    <w:rsid w:val="002533BF"/>
    <w:rsid w:val="002864D1"/>
    <w:rsid w:val="0039385E"/>
    <w:rsid w:val="003B2BF0"/>
    <w:rsid w:val="003C7599"/>
    <w:rsid w:val="0044453C"/>
    <w:rsid w:val="0045546A"/>
    <w:rsid w:val="00481CAB"/>
    <w:rsid w:val="00545ED4"/>
    <w:rsid w:val="00564A23"/>
    <w:rsid w:val="00594736"/>
    <w:rsid w:val="005C7BC1"/>
    <w:rsid w:val="00633C7D"/>
    <w:rsid w:val="006D5B04"/>
    <w:rsid w:val="00730450"/>
    <w:rsid w:val="007741EE"/>
    <w:rsid w:val="00780BFA"/>
    <w:rsid w:val="007C54C9"/>
    <w:rsid w:val="007E06D1"/>
    <w:rsid w:val="007F655E"/>
    <w:rsid w:val="00804C44"/>
    <w:rsid w:val="00807405"/>
    <w:rsid w:val="0082393C"/>
    <w:rsid w:val="00827D67"/>
    <w:rsid w:val="008552B8"/>
    <w:rsid w:val="008D6F50"/>
    <w:rsid w:val="00961559"/>
    <w:rsid w:val="00966496"/>
    <w:rsid w:val="00973C38"/>
    <w:rsid w:val="009F77B8"/>
    <w:rsid w:val="00A20A61"/>
    <w:rsid w:val="00A216BB"/>
    <w:rsid w:val="00A74115"/>
    <w:rsid w:val="00A815AB"/>
    <w:rsid w:val="00A86EB6"/>
    <w:rsid w:val="00B0113A"/>
    <w:rsid w:val="00B41FC4"/>
    <w:rsid w:val="00B43AF4"/>
    <w:rsid w:val="00BD71D4"/>
    <w:rsid w:val="00BF113A"/>
    <w:rsid w:val="00BF1E7E"/>
    <w:rsid w:val="00C06A00"/>
    <w:rsid w:val="00C36621"/>
    <w:rsid w:val="00C81757"/>
    <w:rsid w:val="00CA2433"/>
    <w:rsid w:val="00CA2C85"/>
    <w:rsid w:val="00CC0256"/>
    <w:rsid w:val="00CD2C83"/>
    <w:rsid w:val="00D72A72"/>
    <w:rsid w:val="00D86B96"/>
    <w:rsid w:val="00D933AB"/>
    <w:rsid w:val="00DE3ACE"/>
    <w:rsid w:val="00E63708"/>
    <w:rsid w:val="00E65E98"/>
    <w:rsid w:val="00E73A43"/>
    <w:rsid w:val="00E96CF4"/>
    <w:rsid w:val="00F46BF9"/>
    <w:rsid w:val="00FD1F51"/>
    <w:rsid w:val="00FF4B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C14D2D4"/>
  <w15:chartTrackingRefBased/>
  <w15:docId w15:val="{71A31224-0FD5-2E42-90A8-814A0A2F50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D1F51"/>
    <w:rPr>
      <w:sz w:val="24"/>
      <w:szCs w:val="24"/>
    </w:rPr>
  </w:style>
  <w:style w:type="paragraph" w:styleId="Heading1">
    <w:name w:val="heading 1"/>
    <w:aliases w:val="Appendix 1"/>
    <w:basedOn w:val="Normal"/>
    <w:next w:val="Normal"/>
    <w:qFormat/>
    <w:pPr>
      <w:keepNext/>
      <w:numPr>
        <w:numId w:val="1"/>
      </w:numPr>
      <w:spacing w:before="240" w:after="60"/>
      <w:ind w:right="0"/>
      <w:outlineLvl w:val="0"/>
    </w:pPr>
    <w:rPr>
      <w:rFonts w:ascii="Arial" w:hAnsi="Arial" w:cs="Arial"/>
      <w:b/>
      <w:bCs/>
      <w:kern w:val="32"/>
      <w:sz w:val="40"/>
      <w:szCs w:val="40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spacing w:before="240" w:after="60"/>
      <w:ind w:right="0"/>
      <w:outlineLvl w:val="1"/>
    </w:pPr>
    <w:rPr>
      <w:rFonts w:ascii="Arial" w:hAnsi="Arial" w:cs="Arial"/>
      <w:b/>
      <w:bCs/>
      <w:i/>
      <w:iCs/>
      <w:sz w:val="32"/>
      <w:szCs w:val="32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"/>
      </w:numPr>
      <w:spacing w:before="240" w:after="60"/>
      <w:ind w:right="0"/>
      <w:outlineLvl w:val="2"/>
    </w:pPr>
    <w:rPr>
      <w:rFonts w:ascii="Arial" w:hAnsi="Arial" w:cs="Arial"/>
      <w:sz w:val="28"/>
      <w:szCs w:val="28"/>
    </w:rPr>
  </w:style>
  <w:style w:type="paragraph" w:styleId="Heading4">
    <w:name w:val="heading 4"/>
    <w:basedOn w:val="Normal"/>
    <w:next w:val="BodyText"/>
    <w:qFormat/>
    <w:pPr>
      <w:keepNext/>
      <w:spacing w:before="120" w:after="80"/>
      <w:outlineLvl w:val="3"/>
    </w:pPr>
    <w:rPr>
      <w:b/>
      <w:i/>
      <w:kern w:val="28"/>
      <w:szCs w:val="20"/>
      <w:lang w:bidi="ar-SA"/>
    </w:rPr>
  </w:style>
  <w:style w:type="paragraph" w:styleId="Heading5">
    <w:name w:val="heading 5"/>
    <w:basedOn w:val="Normal"/>
    <w:next w:val="BodyText"/>
    <w:qFormat/>
    <w:pPr>
      <w:keepNext/>
      <w:spacing w:before="120" w:after="80"/>
      <w:outlineLvl w:val="4"/>
    </w:pPr>
    <w:rPr>
      <w:rFonts w:ascii="Arial" w:hAnsi="Arial"/>
      <w:b/>
      <w:kern w:val="28"/>
      <w:sz w:val="20"/>
      <w:szCs w:val="20"/>
      <w:lang w:bidi="ar-SA"/>
    </w:rPr>
  </w:style>
  <w:style w:type="paragraph" w:styleId="Heading6">
    <w:name w:val="heading 6"/>
    <w:basedOn w:val="Normal"/>
    <w:next w:val="BodyText"/>
    <w:qFormat/>
    <w:pPr>
      <w:keepNext/>
      <w:spacing w:before="120" w:after="80"/>
      <w:outlineLvl w:val="5"/>
    </w:pPr>
    <w:rPr>
      <w:rFonts w:ascii="Arial" w:hAnsi="Arial"/>
      <w:b/>
      <w:i/>
      <w:kern w:val="28"/>
      <w:sz w:val="20"/>
      <w:szCs w:val="20"/>
      <w:lang w:bidi="ar-SA"/>
    </w:rPr>
  </w:style>
  <w:style w:type="paragraph" w:styleId="Heading7">
    <w:name w:val="heading 7"/>
    <w:basedOn w:val="Normal"/>
    <w:next w:val="BodyText"/>
    <w:qFormat/>
    <w:pPr>
      <w:keepNext/>
      <w:spacing w:before="80" w:after="60"/>
      <w:outlineLvl w:val="6"/>
    </w:pPr>
    <w:rPr>
      <w:b/>
      <w:kern w:val="28"/>
      <w:sz w:val="20"/>
      <w:szCs w:val="20"/>
      <w:lang w:bidi="ar-SA"/>
    </w:rPr>
  </w:style>
  <w:style w:type="paragraph" w:styleId="Heading8">
    <w:name w:val="heading 8"/>
    <w:basedOn w:val="Normal"/>
    <w:next w:val="BodyText"/>
    <w:qFormat/>
    <w:pPr>
      <w:keepNext/>
      <w:spacing w:before="80" w:after="60"/>
      <w:outlineLvl w:val="7"/>
    </w:pPr>
    <w:rPr>
      <w:b/>
      <w:i/>
      <w:kern w:val="28"/>
      <w:sz w:val="20"/>
      <w:szCs w:val="20"/>
      <w:lang w:bidi="ar-SA"/>
    </w:rPr>
  </w:style>
  <w:style w:type="paragraph" w:styleId="Heading9">
    <w:name w:val="heading 9"/>
    <w:basedOn w:val="Normal"/>
    <w:next w:val="BodyText"/>
    <w:qFormat/>
    <w:pPr>
      <w:keepNext/>
      <w:spacing w:before="80" w:after="60"/>
      <w:outlineLvl w:val="8"/>
    </w:pPr>
    <w:rPr>
      <w:b/>
      <w:i/>
      <w:kern w:val="28"/>
      <w:sz w:val="20"/>
      <w:szCs w:val="20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pPr>
      <w:jc w:val="center"/>
    </w:pPr>
    <w:rPr>
      <w:sz w:val="72"/>
      <w:szCs w:val="72"/>
    </w:rPr>
  </w:style>
  <w:style w:type="paragraph" w:styleId="BodyTextIndent">
    <w:name w:val="Body Text Indent"/>
    <w:basedOn w:val="Normal"/>
    <w:pPr>
      <w:ind w:left="1080"/>
    </w:pPr>
  </w:style>
  <w:style w:type="paragraph" w:styleId="Footer">
    <w:name w:val="footer"/>
    <w:basedOn w:val="Normal"/>
    <w:pPr>
      <w:keepLines/>
      <w:tabs>
        <w:tab w:val="center" w:pos="4320"/>
        <w:tab w:val="right" w:pos="8640"/>
      </w:tabs>
    </w:pPr>
    <w:rPr>
      <w:sz w:val="20"/>
      <w:szCs w:val="20"/>
      <w:lang w:bidi="ar-SA"/>
    </w:rPr>
  </w:style>
  <w:style w:type="paragraph" w:styleId="BodyText">
    <w:name w:val="Body Text"/>
    <w:basedOn w:val="Normal"/>
    <w:pPr>
      <w:spacing w:after="120"/>
    </w:pPr>
  </w:style>
  <w:style w:type="paragraph" w:styleId="BalloonText">
    <w:name w:val="Balloon Text"/>
    <w:basedOn w:val="Normal"/>
    <w:link w:val="BalloonTextChar"/>
    <w:rsid w:val="00A815A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A815AB"/>
    <w:rPr>
      <w:rFonts w:ascii="Tahoma" w:hAnsi="Tahoma" w:cs="Tahoma"/>
      <w:sz w:val="16"/>
      <w:szCs w:val="16"/>
      <w:lang w:eastAsia="he-IL"/>
    </w:rPr>
  </w:style>
  <w:style w:type="paragraph" w:styleId="Header">
    <w:name w:val="header"/>
    <w:basedOn w:val="Normal"/>
    <w:link w:val="HeaderChar"/>
    <w:rsid w:val="008552B8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rsid w:val="008552B8"/>
    <w:rPr>
      <w:sz w:val="24"/>
      <w:szCs w:val="24"/>
      <w:lang w:eastAsia="he-IL"/>
    </w:rPr>
  </w:style>
  <w:style w:type="character" w:styleId="Hyperlink">
    <w:name w:val="Hyperlink"/>
    <w:basedOn w:val="DefaultParagraphFont"/>
    <w:rsid w:val="007741EE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7741E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624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33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itaypa@post.bgu.ac.il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hyperlink" Target="mailto:rafman@post.bgu.ac.il" TargetMode="Externa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hyperlink" Target="mailto:mossh@post.bgu.ac.il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1330</Words>
  <Characters>7585</Characters>
  <Application>Microsoft Office Word</Application>
  <DocSecurity>0</DocSecurity>
  <Lines>63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>LOGIC DEGIN COURSE</vt:lpstr>
      <vt:lpstr>LOGIC DEGIN COURSE</vt:lpstr>
    </vt:vector>
  </TitlesOfParts>
  <Company>cse</Company>
  <LinksUpToDate>false</LinksUpToDate>
  <CharactersWithSpaces>8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GIC DEGIN COURSE</dc:title>
  <dc:subject/>
  <dc:creator>zalcman</dc:creator>
  <cp:keywords/>
  <cp:lastModifiedBy>Miri Rafman</cp:lastModifiedBy>
  <cp:revision>3</cp:revision>
  <dcterms:created xsi:type="dcterms:W3CDTF">2019-02-22T18:31:00Z</dcterms:created>
  <dcterms:modified xsi:type="dcterms:W3CDTF">2019-05-10T14:00:00Z</dcterms:modified>
</cp:coreProperties>
</file>